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87835594"/>
        <w:docPartObj>
          <w:docPartGallery w:val="Cover Pages"/>
          <w:docPartUnique/>
        </w:docPartObj>
      </w:sdtPr>
      <w:sdtEndPr/>
      <w:sdtContent>
        <w:p w14:paraId="07208F11" w14:textId="77777777" w:rsidR="007225C3" w:rsidRDefault="007225C3">
          <w:pPr>
            <w:sectPr w:rsidR="007225C3" w:rsidSect="007225C3">
              <w:footerReference w:type="default" r:id="rId9"/>
              <w:footerReference w:type="first" r:id="rId10"/>
              <w:pgSz w:w="12240" w:h="15840"/>
              <w:pgMar w:top="1440" w:right="1440" w:bottom="1440" w:left="1440" w:header="708" w:footer="708" w:gutter="0"/>
              <w:pgNumType w:fmt="lowerRoman" w:start="1"/>
              <w:cols w:space="708"/>
              <w:titlePg/>
              <w:docGrid w:linePitch="360"/>
            </w:sectPr>
          </w:pPr>
        </w:p>
        <w:p w14:paraId="413907FE" w14:textId="58A683F1" w:rsidR="00CC4AC4" w:rsidRPr="00B21068" w:rsidRDefault="00CC4AC4">
          <w:r w:rsidRPr="00B21068">
            <w:rPr>
              <w:noProof/>
              <w:lang w:eastAsia="en-GB"/>
            </w:rPr>
            <mc:AlternateContent>
              <mc:Choice Requires="wps">
                <w:drawing>
                  <wp:anchor distT="0" distB="0" distL="114300" distR="114300" simplePos="0" relativeHeight="251664384" behindDoc="0" locked="0" layoutInCell="1" allowOverlap="1" wp14:anchorId="5F59849B" wp14:editId="0841215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F50DBF8" w14:textId="77777777" w:rsidR="00BE3D37" w:rsidRDefault="00CB17F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BE3D37">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F59849B"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McVPyM5AgAAagQAAA4AAAAAAAAA&#10;AAAAAAAALgIAAGRycy9lMm9Eb2MueG1sUEsBAi0AFAAGAAgAAAAhAFPNtu/eAAAABAEAAA8AAAAA&#10;AAAAAAAAAAAAkwQAAGRycy9kb3ducmV2LnhtbFBLBQYAAAAABAAEAPMAAACeBQAAAAA=&#10;" filled="f" stroked="f" strokeweight=".5pt">
                    <v:textbox style="mso-fit-shape-to-text:t">
                      <w:txbxContent>
                        <w:p w14:paraId="2F50DBF8" w14:textId="77777777" w:rsidR="00BE3D37" w:rsidRDefault="00CB17F9">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BE3D37">
                                <w:rPr>
                                  <w:noProof/>
                                  <w:color w:val="44546A" w:themeColor="text2"/>
                                </w:rPr>
                                <w:t>James Moran</w:t>
                              </w:r>
                            </w:sdtContent>
                          </w:sdt>
                        </w:p>
                      </w:txbxContent>
                    </v:textbox>
                    <w10:wrap type="square" anchorx="page" anchory="page"/>
                  </v:shape>
                </w:pict>
              </mc:Fallback>
            </mc:AlternateContent>
          </w:r>
          <w:r w:rsidRPr="00B21068">
            <w:rPr>
              <w:noProof/>
              <w:lang w:eastAsia="en-GB"/>
            </w:rPr>
            <mc:AlternateContent>
              <mc:Choice Requires="wps">
                <w:drawing>
                  <wp:anchor distT="0" distB="0" distL="114300" distR="114300" simplePos="0" relativeHeight="251658239" behindDoc="1" locked="0" layoutInCell="1" allowOverlap="1" wp14:anchorId="45A84006" wp14:editId="2F48D290">
                    <wp:simplePos x="0" y="0"/>
                    <wp:positionH relativeFrom="page">
                      <wp:align>center</wp:align>
                    </wp:positionH>
                    <wp:positionV relativeFrom="page">
                      <wp:align>center</wp:align>
                    </wp:positionV>
                    <wp:extent cx="7383780" cy="9555480"/>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no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21E25B93" w14:textId="77777777" w:rsidR="00BE3D37" w:rsidRDefault="00BE3D37"/>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5A84006" id="Rectangle 466" o:spid="_x0000_s1027" style="position:absolute;margin-left:0;margin-top:0;width:581.4pt;height:752.4pt;z-index:-251658241;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" filled="f" stroked="f" strokeweight="1pt">
                    <v:textbox inset="21.6pt,,21.6pt">
                      <w:txbxContent>
                        <w:p w14:paraId="21E25B93" w14:textId="77777777" w:rsidR="00BE3D37" w:rsidRDefault="00BE3D37"/>
                      </w:txbxContent>
                    </v:textbox>
                    <w10:wrap anchorx="page" anchory="page"/>
                  </v:rect>
                </w:pict>
              </mc:Fallback>
            </mc:AlternateContent>
          </w:r>
          <w:r w:rsidRPr="00B21068">
            <w:rPr>
              <w:noProof/>
              <w:lang w:eastAsia="en-GB"/>
            </w:rPr>
            <mc:AlternateContent>
              <mc:Choice Requires="wps">
                <w:drawing>
                  <wp:anchor distT="0" distB="0" distL="114300" distR="114300" simplePos="0" relativeHeight="251660288" behindDoc="0" locked="0" layoutInCell="1" allowOverlap="1" wp14:anchorId="214B5879" wp14:editId="628DEBB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BD4C876" w14:textId="77777777" w:rsidR="00BE3D37" w:rsidRDefault="00CB17F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BE3D37">
                                      <w:rPr>
                                        <w:color w:val="FFFFFF" w:themeColor="background1"/>
                                      </w:rPr>
                                      <w:t>This report is a reflection of our team’s development process of the Game Café System. This report details the design, development, testing and reflection of the project, among other aspect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214B5879"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DhqxdCoQIAAJ0FAAAOAAAAAAAAAAAAAAAAAC4CAABkcnMv&#10;ZTJvRG9jLnhtbFBLAQItABQABgAIAAAAIQB4x4n82gAAAAUBAAAPAAAAAAAAAAAAAAAAAPsEAABk&#10;cnMvZG93bnJldi54bWxQSwUGAAAAAAQABADzAAAAAgYAAAAA&#10;" fillcolor="#44546a [3215]" stroked="f" strokeweight="1pt">
                    <v:textbox inset="14.4pt,14.4pt,14.4pt,28.8pt">
                      <w:txbxContent>
                        <w:p w14:paraId="3BD4C876" w14:textId="77777777" w:rsidR="00BE3D37" w:rsidRDefault="00CB17F9">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BE3D37">
                                <w:rPr>
                                  <w:color w:val="FFFFFF" w:themeColor="background1"/>
                                </w:rPr>
                                <w:t>This report is a reflection of our team’s development process of the Game Café System. This report details the design, development, testing and reflection of the project, among other aspects.</w:t>
                              </w:r>
                            </w:sdtContent>
                          </w:sdt>
                        </w:p>
                      </w:txbxContent>
                    </v:textbox>
                    <w10:wrap anchorx="page" anchory="page"/>
                  </v:rect>
                </w:pict>
              </mc:Fallback>
            </mc:AlternateContent>
          </w:r>
          <w:r w:rsidRPr="00B21068">
            <w:rPr>
              <w:noProof/>
              <w:lang w:eastAsia="en-GB"/>
            </w:rPr>
            <mc:AlternateContent>
              <mc:Choice Requires="wps">
                <w:drawing>
                  <wp:anchor distT="0" distB="0" distL="114300" distR="114300" simplePos="0" relativeHeight="251659264" behindDoc="0" locked="0" layoutInCell="1" allowOverlap="1" wp14:anchorId="799838BF" wp14:editId="5FC5E7DA">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594A63B2"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21068">
            <w:rPr>
              <w:noProof/>
              <w:lang w:eastAsia="en-GB"/>
            </w:rPr>
            <mc:AlternateContent>
              <mc:Choice Requires="wps">
                <w:drawing>
                  <wp:anchor distT="0" distB="0" distL="114300" distR="114300" simplePos="0" relativeHeight="251662336" behindDoc="0" locked="0" layoutInCell="1" allowOverlap="1" wp14:anchorId="465C88C3" wp14:editId="66F77043">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6754C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21068">
            <w:rPr>
              <w:noProof/>
              <w:lang w:eastAsia="en-GB"/>
            </w:rPr>
            <mc:AlternateContent>
              <mc:Choice Requires="wps">
                <w:drawing>
                  <wp:anchor distT="0" distB="0" distL="114300" distR="114300" simplePos="0" relativeHeight="251661312" behindDoc="0" locked="0" layoutInCell="1" allowOverlap="1" wp14:anchorId="3D9AA8DC" wp14:editId="714CD6B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BE3D37" w:rsidRDefault="00BE3D37">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BE3D37" w:rsidRDefault="00BE3D37">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D9AA8DC"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BE3D37" w:rsidRDefault="00BE3D37">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BE3D37" w:rsidRDefault="00BE3D37">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v:textbox>
                    <w10:wrap type="square" anchorx="page" anchory="page"/>
                  </v:shape>
                </w:pict>
              </mc:Fallback>
            </mc:AlternateContent>
          </w:r>
        </w:p>
        <w:p w14:paraId="43F4824D" w14:textId="77777777" w:rsidR="00CC4AC4" w:rsidRPr="00B21068" w:rsidRDefault="00CC4AC4">
          <w:r w:rsidRPr="00B21068">
            <w:br w:type="page"/>
          </w:r>
        </w:p>
      </w:sdtContent>
    </w:sdt>
    <w:sdt>
      <w:sdtPr>
        <w:rPr>
          <w:rFonts w:eastAsiaTheme="minorHAnsi" w:cstheme="minorBidi"/>
          <w:b w:val="0"/>
          <w:color w:val="auto"/>
          <w:sz w:val="22"/>
          <w:szCs w:val="22"/>
        </w:rPr>
        <w:id w:val="220257352"/>
        <w:docPartObj>
          <w:docPartGallery w:val="Table of Contents"/>
          <w:docPartUnique/>
        </w:docPartObj>
      </w:sdtPr>
      <w:sdtEndPr>
        <w:rPr>
          <w:bCs/>
          <w:noProof/>
        </w:rPr>
      </w:sdtEndPr>
      <w:sdtContent>
        <w:p w14:paraId="16379473" w14:textId="77777777" w:rsidR="00D4593C" w:rsidRPr="00B21068" w:rsidRDefault="00D4593C">
          <w:pPr>
            <w:pStyle w:val="TOCHeading"/>
            <w:rPr>
              <w:rStyle w:val="Heading1Char"/>
            </w:rPr>
          </w:pPr>
          <w:r w:rsidRPr="00B21068">
            <w:rPr>
              <w:rStyle w:val="Heading1Char"/>
            </w:rPr>
            <w:t>Contents</w:t>
          </w:r>
        </w:p>
        <w:p w14:paraId="0C036FF4" w14:textId="5B9411D5" w:rsidR="009D2A4E" w:rsidRDefault="00D4593C">
          <w:pPr>
            <w:pStyle w:val="TOC1"/>
            <w:tabs>
              <w:tab w:val="right" w:leader="dot" w:pos="9350"/>
            </w:tabs>
            <w:rPr>
              <w:rFonts w:asciiTheme="minorHAnsi" w:eastAsiaTheme="minorEastAsia" w:hAnsiTheme="minorHAnsi"/>
              <w:noProof/>
              <w:lang w:val="en-US"/>
            </w:rPr>
          </w:pPr>
          <w:r w:rsidRPr="00B21068">
            <w:fldChar w:fldCharType="begin"/>
          </w:r>
          <w:r w:rsidRPr="00B21068">
            <w:instrText xml:space="preserve"> TOC \o "1-3" \h \z \u </w:instrText>
          </w:r>
          <w:r w:rsidRPr="00B21068">
            <w:fldChar w:fldCharType="separate"/>
          </w:r>
          <w:hyperlink w:anchor="_Toc513727461" w:history="1">
            <w:r w:rsidR="009D2A4E" w:rsidRPr="00A453CD">
              <w:rPr>
                <w:rStyle w:val="Hyperlink"/>
                <w:noProof/>
              </w:rPr>
              <w:t>List of Tables</w:t>
            </w:r>
            <w:r w:rsidR="009D2A4E">
              <w:rPr>
                <w:noProof/>
                <w:webHidden/>
              </w:rPr>
              <w:tab/>
            </w:r>
            <w:r w:rsidR="009D2A4E">
              <w:rPr>
                <w:noProof/>
                <w:webHidden/>
              </w:rPr>
              <w:fldChar w:fldCharType="begin"/>
            </w:r>
            <w:r w:rsidR="009D2A4E">
              <w:rPr>
                <w:noProof/>
                <w:webHidden/>
              </w:rPr>
              <w:instrText xml:space="preserve"> PAGEREF _Toc513727461 \h </w:instrText>
            </w:r>
            <w:r w:rsidR="009D2A4E">
              <w:rPr>
                <w:noProof/>
                <w:webHidden/>
              </w:rPr>
            </w:r>
            <w:r w:rsidR="009D2A4E">
              <w:rPr>
                <w:noProof/>
                <w:webHidden/>
              </w:rPr>
              <w:fldChar w:fldCharType="separate"/>
            </w:r>
            <w:r w:rsidR="009D2A4E">
              <w:rPr>
                <w:noProof/>
                <w:webHidden/>
              </w:rPr>
              <w:t>iii</w:t>
            </w:r>
            <w:r w:rsidR="009D2A4E">
              <w:rPr>
                <w:noProof/>
                <w:webHidden/>
              </w:rPr>
              <w:fldChar w:fldCharType="end"/>
            </w:r>
          </w:hyperlink>
        </w:p>
        <w:p w14:paraId="7AEA8AAD" w14:textId="3878A3DD" w:rsidR="009D2A4E" w:rsidRDefault="00CB17F9">
          <w:pPr>
            <w:pStyle w:val="TOC1"/>
            <w:tabs>
              <w:tab w:val="right" w:leader="dot" w:pos="9350"/>
            </w:tabs>
            <w:rPr>
              <w:rFonts w:asciiTheme="minorHAnsi" w:eastAsiaTheme="minorEastAsia" w:hAnsiTheme="minorHAnsi"/>
              <w:noProof/>
              <w:lang w:val="en-US"/>
            </w:rPr>
          </w:pPr>
          <w:hyperlink w:anchor="_Toc513727462" w:history="1">
            <w:r w:rsidR="009D2A4E" w:rsidRPr="00A453CD">
              <w:rPr>
                <w:rStyle w:val="Hyperlink"/>
                <w:noProof/>
              </w:rPr>
              <w:t>List of Figures</w:t>
            </w:r>
            <w:r w:rsidR="009D2A4E">
              <w:rPr>
                <w:noProof/>
                <w:webHidden/>
              </w:rPr>
              <w:tab/>
            </w:r>
            <w:r w:rsidR="009D2A4E">
              <w:rPr>
                <w:noProof/>
                <w:webHidden/>
              </w:rPr>
              <w:fldChar w:fldCharType="begin"/>
            </w:r>
            <w:r w:rsidR="009D2A4E">
              <w:rPr>
                <w:noProof/>
                <w:webHidden/>
              </w:rPr>
              <w:instrText xml:space="preserve"> PAGEREF _Toc513727462 \h </w:instrText>
            </w:r>
            <w:r w:rsidR="009D2A4E">
              <w:rPr>
                <w:noProof/>
                <w:webHidden/>
              </w:rPr>
            </w:r>
            <w:r w:rsidR="009D2A4E">
              <w:rPr>
                <w:noProof/>
                <w:webHidden/>
              </w:rPr>
              <w:fldChar w:fldCharType="separate"/>
            </w:r>
            <w:r w:rsidR="009D2A4E">
              <w:rPr>
                <w:noProof/>
                <w:webHidden/>
              </w:rPr>
              <w:t>iii</w:t>
            </w:r>
            <w:r w:rsidR="009D2A4E">
              <w:rPr>
                <w:noProof/>
                <w:webHidden/>
              </w:rPr>
              <w:fldChar w:fldCharType="end"/>
            </w:r>
          </w:hyperlink>
        </w:p>
        <w:p w14:paraId="12D7010B" w14:textId="0DF53EA1" w:rsidR="009D2A4E" w:rsidRDefault="00CB17F9">
          <w:pPr>
            <w:pStyle w:val="TOC1"/>
            <w:tabs>
              <w:tab w:val="left" w:pos="440"/>
              <w:tab w:val="right" w:leader="dot" w:pos="9350"/>
            </w:tabs>
            <w:rPr>
              <w:rFonts w:asciiTheme="minorHAnsi" w:eastAsiaTheme="minorEastAsia" w:hAnsiTheme="minorHAnsi"/>
              <w:noProof/>
              <w:lang w:val="en-US"/>
            </w:rPr>
          </w:pPr>
          <w:hyperlink w:anchor="_Toc513727463" w:history="1">
            <w:r w:rsidR="009D2A4E" w:rsidRPr="00A453CD">
              <w:rPr>
                <w:rStyle w:val="Hyperlink"/>
                <w:noProof/>
              </w:rPr>
              <w:t>1.</w:t>
            </w:r>
            <w:r w:rsidR="009D2A4E">
              <w:rPr>
                <w:rFonts w:asciiTheme="minorHAnsi" w:eastAsiaTheme="minorEastAsia" w:hAnsiTheme="minorHAnsi"/>
                <w:noProof/>
                <w:lang w:val="en-US"/>
              </w:rPr>
              <w:tab/>
            </w:r>
            <w:r w:rsidR="009D2A4E" w:rsidRPr="00A453CD">
              <w:rPr>
                <w:rStyle w:val="Hyperlink"/>
                <w:noProof/>
              </w:rPr>
              <w:t>Elicitation of Requirements</w:t>
            </w:r>
            <w:r w:rsidR="009D2A4E">
              <w:rPr>
                <w:noProof/>
                <w:webHidden/>
              </w:rPr>
              <w:tab/>
            </w:r>
            <w:r w:rsidR="009D2A4E">
              <w:rPr>
                <w:noProof/>
                <w:webHidden/>
              </w:rPr>
              <w:fldChar w:fldCharType="begin"/>
            </w:r>
            <w:r w:rsidR="009D2A4E">
              <w:rPr>
                <w:noProof/>
                <w:webHidden/>
              </w:rPr>
              <w:instrText xml:space="preserve"> PAGEREF _Toc513727463 \h </w:instrText>
            </w:r>
            <w:r w:rsidR="009D2A4E">
              <w:rPr>
                <w:noProof/>
                <w:webHidden/>
              </w:rPr>
            </w:r>
            <w:r w:rsidR="009D2A4E">
              <w:rPr>
                <w:noProof/>
                <w:webHidden/>
              </w:rPr>
              <w:fldChar w:fldCharType="separate"/>
            </w:r>
            <w:r w:rsidR="009D2A4E">
              <w:rPr>
                <w:noProof/>
                <w:webHidden/>
              </w:rPr>
              <w:t>0</w:t>
            </w:r>
            <w:r w:rsidR="009D2A4E">
              <w:rPr>
                <w:noProof/>
                <w:webHidden/>
              </w:rPr>
              <w:fldChar w:fldCharType="end"/>
            </w:r>
          </w:hyperlink>
        </w:p>
        <w:p w14:paraId="5D4FAF94" w14:textId="540FFE86" w:rsidR="009D2A4E" w:rsidRDefault="00CB17F9">
          <w:pPr>
            <w:pStyle w:val="TOC2"/>
            <w:tabs>
              <w:tab w:val="right" w:leader="dot" w:pos="9350"/>
            </w:tabs>
            <w:rPr>
              <w:rFonts w:asciiTheme="minorHAnsi" w:eastAsiaTheme="minorEastAsia" w:hAnsiTheme="minorHAnsi"/>
              <w:noProof/>
              <w:lang w:val="en-US"/>
            </w:rPr>
          </w:pPr>
          <w:hyperlink w:anchor="_Toc513727464" w:history="1">
            <w:r w:rsidR="009D2A4E" w:rsidRPr="00A453CD">
              <w:rPr>
                <w:rStyle w:val="Hyperlink"/>
                <w:noProof/>
              </w:rPr>
              <w:t>1.1 Work Breakdown Structure (WBS)</w:t>
            </w:r>
            <w:r w:rsidR="009D2A4E">
              <w:rPr>
                <w:noProof/>
                <w:webHidden/>
              </w:rPr>
              <w:tab/>
            </w:r>
            <w:r w:rsidR="009D2A4E">
              <w:rPr>
                <w:noProof/>
                <w:webHidden/>
              </w:rPr>
              <w:fldChar w:fldCharType="begin"/>
            </w:r>
            <w:r w:rsidR="009D2A4E">
              <w:rPr>
                <w:noProof/>
                <w:webHidden/>
              </w:rPr>
              <w:instrText xml:space="preserve"> PAGEREF _Toc513727464 \h </w:instrText>
            </w:r>
            <w:r w:rsidR="009D2A4E">
              <w:rPr>
                <w:noProof/>
                <w:webHidden/>
              </w:rPr>
            </w:r>
            <w:r w:rsidR="009D2A4E">
              <w:rPr>
                <w:noProof/>
                <w:webHidden/>
              </w:rPr>
              <w:fldChar w:fldCharType="separate"/>
            </w:r>
            <w:r w:rsidR="009D2A4E">
              <w:rPr>
                <w:noProof/>
                <w:webHidden/>
              </w:rPr>
              <w:t>1</w:t>
            </w:r>
            <w:r w:rsidR="009D2A4E">
              <w:rPr>
                <w:noProof/>
                <w:webHidden/>
              </w:rPr>
              <w:fldChar w:fldCharType="end"/>
            </w:r>
          </w:hyperlink>
        </w:p>
        <w:p w14:paraId="550F9D87" w14:textId="771A99D9" w:rsidR="009D2A4E" w:rsidRDefault="00CB17F9">
          <w:pPr>
            <w:pStyle w:val="TOC3"/>
            <w:tabs>
              <w:tab w:val="right" w:leader="dot" w:pos="9350"/>
            </w:tabs>
            <w:rPr>
              <w:rFonts w:asciiTheme="minorHAnsi" w:eastAsiaTheme="minorEastAsia" w:hAnsiTheme="minorHAnsi"/>
              <w:noProof/>
              <w:lang w:val="en-US"/>
            </w:rPr>
          </w:pPr>
          <w:hyperlink w:anchor="_Toc513727465" w:history="1">
            <w:r w:rsidR="009D2A4E" w:rsidRPr="00A453CD">
              <w:rPr>
                <w:rStyle w:val="Hyperlink"/>
                <w:b/>
                <w:noProof/>
              </w:rPr>
              <w:t>1.1.1 Sprint Breakdown</w:t>
            </w:r>
            <w:r w:rsidR="009D2A4E">
              <w:rPr>
                <w:noProof/>
                <w:webHidden/>
              </w:rPr>
              <w:tab/>
            </w:r>
            <w:r w:rsidR="009D2A4E">
              <w:rPr>
                <w:noProof/>
                <w:webHidden/>
              </w:rPr>
              <w:fldChar w:fldCharType="begin"/>
            </w:r>
            <w:r w:rsidR="009D2A4E">
              <w:rPr>
                <w:noProof/>
                <w:webHidden/>
              </w:rPr>
              <w:instrText xml:space="preserve"> PAGEREF _Toc513727465 \h </w:instrText>
            </w:r>
            <w:r w:rsidR="009D2A4E">
              <w:rPr>
                <w:noProof/>
                <w:webHidden/>
              </w:rPr>
            </w:r>
            <w:r w:rsidR="009D2A4E">
              <w:rPr>
                <w:noProof/>
                <w:webHidden/>
              </w:rPr>
              <w:fldChar w:fldCharType="separate"/>
            </w:r>
            <w:r w:rsidR="009D2A4E">
              <w:rPr>
                <w:noProof/>
                <w:webHidden/>
              </w:rPr>
              <w:t>2</w:t>
            </w:r>
            <w:r w:rsidR="009D2A4E">
              <w:rPr>
                <w:noProof/>
                <w:webHidden/>
              </w:rPr>
              <w:fldChar w:fldCharType="end"/>
            </w:r>
          </w:hyperlink>
        </w:p>
        <w:p w14:paraId="531B18F0" w14:textId="0C3CFC65" w:rsidR="009D2A4E" w:rsidRDefault="00CB17F9">
          <w:pPr>
            <w:pStyle w:val="TOC1"/>
            <w:tabs>
              <w:tab w:val="left" w:pos="440"/>
              <w:tab w:val="right" w:leader="dot" w:pos="9350"/>
            </w:tabs>
            <w:rPr>
              <w:rFonts w:asciiTheme="minorHAnsi" w:eastAsiaTheme="minorEastAsia" w:hAnsiTheme="minorHAnsi"/>
              <w:noProof/>
              <w:lang w:val="en-US"/>
            </w:rPr>
          </w:pPr>
          <w:hyperlink w:anchor="_Toc513727466" w:history="1">
            <w:r w:rsidR="009D2A4E" w:rsidRPr="00A453CD">
              <w:rPr>
                <w:rStyle w:val="Hyperlink"/>
                <w:rFonts w:asciiTheme="majorHAnsi" w:hAnsiTheme="majorHAnsi"/>
                <w:noProof/>
              </w:rPr>
              <w:t>2.</w:t>
            </w:r>
            <w:r w:rsidR="009D2A4E">
              <w:rPr>
                <w:rFonts w:asciiTheme="minorHAnsi" w:eastAsiaTheme="minorEastAsia" w:hAnsiTheme="minorHAnsi"/>
                <w:noProof/>
                <w:lang w:val="en-US"/>
              </w:rPr>
              <w:tab/>
            </w:r>
            <w:r w:rsidR="009D2A4E" w:rsidRPr="00A453CD">
              <w:rPr>
                <w:rStyle w:val="Hyperlink"/>
                <w:noProof/>
              </w:rPr>
              <w:t>Analysis of Requirements</w:t>
            </w:r>
            <w:r w:rsidR="009D2A4E">
              <w:rPr>
                <w:noProof/>
                <w:webHidden/>
              </w:rPr>
              <w:tab/>
            </w:r>
            <w:r w:rsidR="009D2A4E">
              <w:rPr>
                <w:noProof/>
                <w:webHidden/>
              </w:rPr>
              <w:fldChar w:fldCharType="begin"/>
            </w:r>
            <w:r w:rsidR="009D2A4E">
              <w:rPr>
                <w:noProof/>
                <w:webHidden/>
              </w:rPr>
              <w:instrText xml:space="preserve"> PAGEREF _Toc513727466 \h </w:instrText>
            </w:r>
            <w:r w:rsidR="009D2A4E">
              <w:rPr>
                <w:noProof/>
                <w:webHidden/>
              </w:rPr>
            </w:r>
            <w:r w:rsidR="009D2A4E">
              <w:rPr>
                <w:noProof/>
                <w:webHidden/>
              </w:rPr>
              <w:fldChar w:fldCharType="separate"/>
            </w:r>
            <w:r w:rsidR="009D2A4E">
              <w:rPr>
                <w:noProof/>
                <w:webHidden/>
              </w:rPr>
              <w:t>5</w:t>
            </w:r>
            <w:r w:rsidR="009D2A4E">
              <w:rPr>
                <w:noProof/>
                <w:webHidden/>
              </w:rPr>
              <w:fldChar w:fldCharType="end"/>
            </w:r>
          </w:hyperlink>
        </w:p>
        <w:p w14:paraId="5198814F" w14:textId="7048A162" w:rsidR="009D2A4E" w:rsidRDefault="00CB17F9">
          <w:pPr>
            <w:pStyle w:val="TOC2"/>
            <w:tabs>
              <w:tab w:val="right" w:leader="dot" w:pos="9350"/>
            </w:tabs>
            <w:rPr>
              <w:rFonts w:asciiTheme="minorHAnsi" w:eastAsiaTheme="minorEastAsia" w:hAnsiTheme="minorHAnsi"/>
              <w:noProof/>
              <w:lang w:val="en-US"/>
            </w:rPr>
          </w:pPr>
          <w:hyperlink w:anchor="_Toc513727467" w:history="1">
            <w:r w:rsidR="009D2A4E" w:rsidRPr="00A453CD">
              <w:rPr>
                <w:rStyle w:val="Hyperlink"/>
                <w:noProof/>
              </w:rPr>
              <w:t>2.1 Robustness Diagram</w:t>
            </w:r>
            <w:r w:rsidR="009D2A4E">
              <w:rPr>
                <w:noProof/>
                <w:webHidden/>
              </w:rPr>
              <w:tab/>
            </w:r>
            <w:r w:rsidR="009D2A4E">
              <w:rPr>
                <w:noProof/>
                <w:webHidden/>
              </w:rPr>
              <w:fldChar w:fldCharType="begin"/>
            </w:r>
            <w:r w:rsidR="009D2A4E">
              <w:rPr>
                <w:noProof/>
                <w:webHidden/>
              </w:rPr>
              <w:instrText xml:space="preserve"> PAGEREF _Toc513727467 \h </w:instrText>
            </w:r>
            <w:r w:rsidR="009D2A4E">
              <w:rPr>
                <w:noProof/>
                <w:webHidden/>
              </w:rPr>
            </w:r>
            <w:r w:rsidR="009D2A4E">
              <w:rPr>
                <w:noProof/>
                <w:webHidden/>
              </w:rPr>
              <w:fldChar w:fldCharType="separate"/>
            </w:r>
            <w:r w:rsidR="009D2A4E">
              <w:rPr>
                <w:noProof/>
                <w:webHidden/>
              </w:rPr>
              <w:t>5</w:t>
            </w:r>
            <w:r w:rsidR="009D2A4E">
              <w:rPr>
                <w:noProof/>
                <w:webHidden/>
              </w:rPr>
              <w:fldChar w:fldCharType="end"/>
            </w:r>
          </w:hyperlink>
        </w:p>
        <w:p w14:paraId="62A59089" w14:textId="51E59794" w:rsidR="009D2A4E" w:rsidRDefault="00CB17F9">
          <w:pPr>
            <w:pStyle w:val="TOC2"/>
            <w:tabs>
              <w:tab w:val="right" w:leader="dot" w:pos="9350"/>
            </w:tabs>
            <w:rPr>
              <w:rFonts w:asciiTheme="minorHAnsi" w:eastAsiaTheme="minorEastAsia" w:hAnsiTheme="minorHAnsi"/>
              <w:noProof/>
              <w:lang w:val="en-US"/>
            </w:rPr>
          </w:pPr>
          <w:hyperlink w:anchor="_Toc513727468" w:history="1">
            <w:r w:rsidR="009D2A4E" w:rsidRPr="00A453CD">
              <w:rPr>
                <w:rStyle w:val="Hyperlink"/>
                <w:noProof/>
              </w:rPr>
              <w:t>2.2 User Stories</w:t>
            </w:r>
            <w:r w:rsidR="009D2A4E">
              <w:rPr>
                <w:noProof/>
                <w:webHidden/>
              </w:rPr>
              <w:tab/>
            </w:r>
            <w:r w:rsidR="009D2A4E">
              <w:rPr>
                <w:noProof/>
                <w:webHidden/>
              </w:rPr>
              <w:fldChar w:fldCharType="begin"/>
            </w:r>
            <w:r w:rsidR="009D2A4E">
              <w:rPr>
                <w:noProof/>
                <w:webHidden/>
              </w:rPr>
              <w:instrText xml:space="preserve"> PAGEREF _Toc513727468 \h </w:instrText>
            </w:r>
            <w:r w:rsidR="009D2A4E">
              <w:rPr>
                <w:noProof/>
                <w:webHidden/>
              </w:rPr>
            </w:r>
            <w:r w:rsidR="009D2A4E">
              <w:rPr>
                <w:noProof/>
                <w:webHidden/>
              </w:rPr>
              <w:fldChar w:fldCharType="separate"/>
            </w:r>
            <w:r w:rsidR="009D2A4E">
              <w:rPr>
                <w:noProof/>
                <w:webHidden/>
              </w:rPr>
              <w:t>6</w:t>
            </w:r>
            <w:r w:rsidR="009D2A4E">
              <w:rPr>
                <w:noProof/>
                <w:webHidden/>
              </w:rPr>
              <w:fldChar w:fldCharType="end"/>
            </w:r>
          </w:hyperlink>
        </w:p>
        <w:p w14:paraId="04A6B3A3" w14:textId="1337DC9B" w:rsidR="009D2A4E" w:rsidRDefault="00CB17F9">
          <w:pPr>
            <w:pStyle w:val="TOC2"/>
            <w:tabs>
              <w:tab w:val="right" w:leader="dot" w:pos="9350"/>
            </w:tabs>
            <w:rPr>
              <w:rFonts w:asciiTheme="minorHAnsi" w:eastAsiaTheme="minorEastAsia" w:hAnsiTheme="minorHAnsi"/>
              <w:noProof/>
              <w:lang w:val="en-US"/>
            </w:rPr>
          </w:pPr>
          <w:hyperlink w:anchor="_Toc513727469" w:history="1">
            <w:r w:rsidR="009D2A4E" w:rsidRPr="00A453CD">
              <w:rPr>
                <w:rStyle w:val="Hyperlink"/>
                <w:noProof/>
              </w:rPr>
              <w:t>2.3 Sequence Diagram</w:t>
            </w:r>
            <w:r w:rsidR="009D2A4E">
              <w:rPr>
                <w:noProof/>
                <w:webHidden/>
              </w:rPr>
              <w:tab/>
            </w:r>
            <w:r w:rsidR="009D2A4E">
              <w:rPr>
                <w:noProof/>
                <w:webHidden/>
              </w:rPr>
              <w:fldChar w:fldCharType="begin"/>
            </w:r>
            <w:r w:rsidR="009D2A4E">
              <w:rPr>
                <w:noProof/>
                <w:webHidden/>
              </w:rPr>
              <w:instrText xml:space="preserve"> PAGEREF _Toc513727469 \h </w:instrText>
            </w:r>
            <w:r w:rsidR="009D2A4E">
              <w:rPr>
                <w:noProof/>
                <w:webHidden/>
              </w:rPr>
            </w:r>
            <w:r w:rsidR="009D2A4E">
              <w:rPr>
                <w:noProof/>
                <w:webHidden/>
              </w:rPr>
              <w:fldChar w:fldCharType="separate"/>
            </w:r>
            <w:r w:rsidR="009D2A4E">
              <w:rPr>
                <w:noProof/>
                <w:webHidden/>
              </w:rPr>
              <w:t>7</w:t>
            </w:r>
            <w:r w:rsidR="009D2A4E">
              <w:rPr>
                <w:noProof/>
                <w:webHidden/>
              </w:rPr>
              <w:fldChar w:fldCharType="end"/>
            </w:r>
          </w:hyperlink>
        </w:p>
        <w:p w14:paraId="0A461BDB" w14:textId="299289DF" w:rsidR="009D2A4E" w:rsidRDefault="00CB17F9">
          <w:pPr>
            <w:pStyle w:val="TOC1"/>
            <w:tabs>
              <w:tab w:val="left" w:pos="440"/>
              <w:tab w:val="right" w:leader="dot" w:pos="9350"/>
            </w:tabs>
            <w:rPr>
              <w:rFonts w:asciiTheme="minorHAnsi" w:eastAsiaTheme="minorEastAsia" w:hAnsiTheme="minorHAnsi"/>
              <w:noProof/>
              <w:lang w:val="en-US"/>
            </w:rPr>
          </w:pPr>
          <w:hyperlink w:anchor="_Toc513727470" w:history="1">
            <w:r w:rsidR="009D2A4E" w:rsidRPr="00A453CD">
              <w:rPr>
                <w:rStyle w:val="Hyperlink"/>
                <w:noProof/>
              </w:rPr>
              <w:t>3.</w:t>
            </w:r>
            <w:r w:rsidR="009D2A4E">
              <w:rPr>
                <w:rFonts w:asciiTheme="minorHAnsi" w:eastAsiaTheme="minorEastAsia" w:hAnsiTheme="minorHAnsi"/>
                <w:noProof/>
                <w:lang w:val="en-US"/>
              </w:rPr>
              <w:tab/>
            </w:r>
            <w:r w:rsidR="009D2A4E" w:rsidRPr="00A453CD">
              <w:rPr>
                <w:rStyle w:val="Hyperlink"/>
                <w:noProof/>
              </w:rPr>
              <w:t>Expression of Requirements</w:t>
            </w:r>
            <w:r w:rsidR="009D2A4E">
              <w:rPr>
                <w:noProof/>
                <w:webHidden/>
              </w:rPr>
              <w:tab/>
            </w:r>
            <w:r w:rsidR="009D2A4E">
              <w:rPr>
                <w:noProof/>
                <w:webHidden/>
              </w:rPr>
              <w:fldChar w:fldCharType="begin"/>
            </w:r>
            <w:r w:rsidR="009D2A4E">
              <w:rPr>
                <w:noProof/>
                <w:webHidden/>
              </w:rPr>
              <w:instrText xml:space="preserve"> PAGEREF _Toc513727470 \h </w:instrText>
            </w:r>
            <w:r w:rsidR="009D2A4E">
              <w:rPr>
                <w:noProof/>
                <w:webHidden/>
              </w:rPr>
            </w:r>
            <w:r w:rsidR="009D2A4E">
              <w:rPr>
                <w:noProof/>
                <w:webHidden/>
              </w:rPr>
              <w:fldChar w:fldCharType="separate"/>
            </w:r>
            <w:r w:rsidR="009D2A4E">
              <w:rPr>
                <w:noProof/>
                <w:webHidden/>
              </w:rPr>
              <w:t>8</w:t>
            </w:r>
            <w:r w:rsidR="009D2A4E">
              <w:rPr>
                <w:noProof/>
                <w:webHidden/>
              </w:rPr>
              <w:fldChar w:fldCharType="end"/>
            </w:r>
          </w:hyperlink>
        </w:p>
        <w:p w14:paraId="3EA75768" w14:textId="5CD62AC4" w:rsidR="009D2A4E" w:rsidRDefault="00CB17F9">
          <w:pPr>
            <w:pStyle w:val="TOC1"/>
            <w:tabs>
              <w:tab w:val="left" w:pos="440"/>
              <w:tab w:val="right" w:leader="dot" w:pos="9350"/>
            </w:tabs>
            <w:rPr>
              <w:rFonts w:asciiTheme="minorHAnsi" w:eastAsiaTheme="minorEastAsia" w:hAnsiTheme="minorHAnsi"/>
              <w:noProof/>
              <w:lang w:val="en-US"/>
            </w:rPr>
          </w:pPr>
          <w:hyperlink w:anchor="_Toc513727471" w:history="1">
            <w:r w:rsidR="009D2A4E" w:rsidRPr="00A453CD">
              <w:rPr>
                <w:rStyle w:val="Hyperlink"/>
                <w:noProof/>
              </w:rPr>
              <w:t>4.</w:t>
            </w:r>
            <w:r w:rsidR="009D2A4E">
              <w:rPr>
                <w:rFonts w:asciiTheme="minorHAnsi" w:eastAsiaTheme="minorEastAsia" w:hAnsiTheme="minorHAnsi"/>
                <w:noProof/>
                <w:lang w:val="en-US"/>
              </w:rPr>
              <w:tab/>
            </w:r>
            <w:r w:rsidR="009D2A4E" w:rsidRPr="00A453CD">
              <w:rPr>
                <w:rStyle w:val="Hyperlink"/>
                <w:noProof/>
              </w:rPr>
              <w:t>The Use of SCRUM in Our Team</w:t>
            </w:r>
            <w:r w:rsidR="009D2A4E">
              <w:rPr>
                <w:noProof/>
                <w:webHidden/>
              </w:rPr>
              <w:tab/>
            </w:r>
            <w:r w:rsidR="009D2A4E">
              <w:rPr>
                <w:noProof/>
                <w:webHidden/>
              </w:rPr>
              <w:fldChar w:fldCharType="begin"/>
            </w:r>
            <w:r w:rsidR="009D2A4E">
              <w:rPr>
                <w:noProof/>
                <w:webHidden/>
              </w:rPr>
              <w:instrText xml:space="preserve"> PAGEREF _Toc513727471 \h </w:instrText>
            </w:r>
            <w:r w:rsidR="009D2A4E">
              <w:rPr>
                <w:noProof/>
                <w:webHidden/>
              </w:rPr>
            </w:r>
            <w:r w:rsidR="009D2A4E">
              <w:rPr>
                <w:noProof/>
                <w:webHidden/>
              </w:rPr>
              <w:fldChar w:fldCharType="separate"/>
            </w:r>
            <w:r w:rsidR="009D2A4E">
              <w:rPr>
                <w:noProof/>
                <w:webHidden/>
              </w:rPr>
              <w:t>9</w:t>
            </w:r>
            <w:r w:rsidR="009D2A4E">
              <w:rPr>
                <w:noProof/>
                <w:webHidden/>
              </w:rPr>
              <w:fldChar w:fldCharType="end"/>
            </w:r>
          </w:hyperlink>
        </w:p>
        <w:p w14:paraId="34D1091F" w14:textId="1B88F6D9" w:rsidR="009D2A4E" w:rsidRDefault="00CB17F9">
          <w:pPr>
            <w:pStyle w:val="TOC1"/>
            <w:tabs>
              <w:tab w:val="left" w:pos="440"/>
              <w:tab w:val="right" w:leader="dot" w:pos="9350"/>
            </w:tabs>
            <w:rPr>
              <w:rFonts w:asciiTheme="minorHAnsi" w:eastAsiaTheme="minorEastAsia" w:hAnsiTheme="minorHAnsi"/>
              <w:noProof/>
              <w:lang w:val="en-US"/>
            </w:rPr>
          </w:pPr>
          <w:hyperlink w:anchor="_Toc513727472" w:history="1">
            <w:r w:rsidR="009D2A4E" w:rsidRPr="00A453CD">
              <w:rPr>
                <w:rStyle w:val="Hyperlink"/>
                <w:noProof/>
              </w:rPr>
              <w:t>5.</w:t>
            </w:r>
            <w:r w:rsidR="009D2A4E">
              <w:rPr>
                <w:rFonts w:asciiTheme="minorHAnsi" w:eastAsiaTheme="minorEastAsia" w:hAnsiTheme="minorHAnsi"/>
                <w:noProof/>
                <w:lang w:val="en-US"/>
              </w:rPr>
              <w:tab/>
            </w:r>
            <w:r w:rsidR="009D2A4E" w:rsidRPr="00A453CD">
              <w:rPr>
                <w:rStyle w:val="Hyperlink"/>
                <w:noProof/>
              </w:rPr>
              <w:t>Project Design</w:t>
            </w:r>
            <w:r w:rsidR="009D2A4E">
              <w:rPr>
                <w:noProof/>
                <w:webHidden/>
              </w:rPr>
              <w:tab/>
            </w:r>
            <w:r w:rsidR="009D2A4E">
              <w:rPr>
                <w:noProof/>
                <w:webHidden/>
              </w:rPr>
              <w:fldChar w:fldCharType="begin"/>
            </w:r>
            <w:r w:rsidR="009D2A4E">
              <w:rPr>
                <w:noProof/>
                <w:webHidden/>
              </w:rPr>
              <w:instrText xml:space="preserve"> PAGEREF _Toc513727472 \h </w:instrText>
            </w:r>
            <w:r w:rsidR="009D2A4E">
              <w:rPr>
                <w:noProof/>
                <w:webHidden/>
              </w:rPr>
            </w:r>
            <w:r w:rsidR="009D2A4E">
              <w:rPr>
                <w:noProof/>
                <w:webHidden/>
              </w:rPr>
              <w:fldChar w:fldCharType="separate"/>
            </w:r>
            <w:r w:rsidR="009D2A4E">
              <w:rPr>
                <w:noProof/>
                <w:webHidden/>
              </w:rPr>
              <w:t>10</w:t>
            </w:r>
            <w:r w:rsidR="009D2A4E">
              <w:rPr>
                <w:noProof/>
                <w:webHidden/>
              </w:rPr>
              <w:fldChar w:fldCharType="end"/>
            </w:r>
          </w:hyperlink>
        </w:p>
        <w:p w14:paraId="5257CA05" w14:textId="64576976" w:rsidR="009D2A4E" w:rsidRDefault="00CB17F9">
          <w:pPr>
            <w:pStyle w:val="TOC2"/>
            <w:tabs>
              <w:tab w:val="right" w:leader="dot" w:pos="9350"/>
            </w:tabs>
            <w:rPr>
              <w:rFonts w:asciiTheme="minorHAnsi" w:eastAsiaTheme="minorEastAsia" w:hAnsiTheme="minorHAnsi"/>
              <w:noProof/>
              <w:lang w:val="en-US"/>
            </w:rPr>
          </w:pPr>
          <w:hyperlink w:anchor="_Toc513727473" w:history="1">
            <w:r w:rsidR="009D2A4E" w:rsidRPr="00A453CD">
              <w:rPr>
                <w:rStyle w:val="Hyperlink"/>
                <w:noProof/>
              </w:rPr>
              <w:t>5.1 Structure Chart</w:t>
            </w:r>
            <w:r w:rsidR="009D2A4E">
              <w:rPr>
                <w:noProof/>
                <w:webHidden/>
              </w:rPr>
              <w:tab/>
            </w:r>
            <w:r w:rsidR="009D2A4E">
              <w:rPr>
                <w:noProof/>
                <w:webHidden/>
              </w:rPr>
              <w:fldChar w:fldCharType="begin"/>
            </w:r>
            <w:r w:rsidR="009D2A4E">
              <w:rPr>
                <w:noProof/>
                <w:webHidden/>
              </w:rPr>
              <w:instrText xml:space="preserve"> PAGEREF _Toc513727473 \h </w:instrText>
            </w:r>
            <w:r w:rsidR="009D2A4E">
              <w:rPr>
                <w:noProof/>
                <w:webHidden/>
              </w:rPr>
            </w:r>
            <w:r w:rsidR="009D2A4E">
              <w:rPr>
                <w:noProof/>
                <w:webHidden/>
              </w:rPr>
              <w:fldChar w:fldCharType="separate"/>
            </w:r>
            <w:r w:rsidR="009D2A4E">
              <w:rPr>
                <w:noProof/>
                <w:webHidden/>
              </w:rPr>
              <w:t>10</w:t>
            </w:r>
            <w:r w:rsidR="009D2A4E">
              <w:rPr>
                <w:noProof/>
                <w:webHidden/>
              </w:rPr>
              <w:fldChar w:fldCharType="end"/>
            </w:r>
          </w:hyperlink>
        </w:p>
        <w:p w14:paraId="0CEE00E7" w14:textId="45BB7611" w:rsidR="009D2A4E" w:rsidRDefault="00CB17F9">
          <w:pPr>
            <w:pStyle w:val="TOC2"/>
            <w:tabs>
              <w:tab w:val="right" w:leader="dot" w:pos="9350"/>
            </w:tabs>
            <w:rPr>
              <w:rFonts w:asciiTheme="minorHAnsi" w:eastAsiaTheme="minorEastAsia" w:hAnsiTheme="minorHAnsi"/>
              <w:noProof/>
              <w:lang w:val="en-US"/>
            </w:rPr>
          </w:pPr>
          <w:hyperlink w:anchor="_Toc513727474" w:history="1">
            <w:r w:rsidR="009D2A4E" w:rsidRPr="00A453CD">
              <w:rPr>
                <w:rStyle w:val="Hyperlink"/>
                <w:noProof/>
              </w:rPr>
              <w:t>5.2 Use-Case Diagram</w:t>
            </w:r>
            <w:r w:rsidR="009D2A4E">
              <w:rPr>
                <w:noProof/>
                <w:webHidden/>
              </w:rPr>
              <w:tab/>
            </w:r>
            <w:r w:rsidR="009D2A4E">
              <w:rPr>
                <w:noProof/>
                <w:webHidden/>
              </w:rPr>
              <w:fldChar w:fldCharType="begin"/>
            </w:r>
            <w:r w:rsidR="009D2A4E">
              <w:rPr>
                <w:noProof/>
                <w:webHidden/>
              </w:rPr>
              <w:instrText xml:space="preserve"> PAGEREF _Toc513727474 \h </w:instrText>
            </w:r>
            <w:r w:rsidR="009D2A4E">
              <w:rPr>
                <w:noProof/>
                <w:webHidden/>
              </w:rPr>
            </w:r>
            <w:r w:rsidR="009D2A4E">
              <w:rPr>
                <w:noProof/>
                <w:webHidden/>
              </w:rPr>
              <w:fldChar w:fldCharType="separate"/>
            </w:r>
            <w:r w:rsidR="009D2A4E">
              <w:rPr>
                <w:noProof/>
                <w:webHidden/>
              </w:rPr>
              <w:t>10</w:t>
            </w:r>
            <w:r w:rsidR="009D2A4E">
              <w:rPr>
                <w:noProof/>
                <w:webHidden/>
              </w:rPr>
              <w:fldChar w:fldCharType="end"/>
            </w:r>
          </w:hyperlink>
        </w:p>
        <w:p w14:paraId="21A564A7" w14:textId="41AE1C4B" w:rsidR="009D2A4E" w:rsidRDefault="00CB17F9">
          <w:pPr>
            <w:pStyle w:val="TOC1"/>
            <w:tabs>
              <w:tab w:val="left" w:pos="440"/>
              <w:tab w:val="right" w:leader="dot" w:pos="9350"/>
            </w:tabs>
            <w:rPr>
              <w:rFonts w:asciiTheme="minorHAnsi" w:eastAsiaTheme="minorEastAsia" w:hAnsiTheme="minorHAnsi"/>
              <w:noProof/>
              <w:lang w:val="en-US"/>
            </w:rPr>
          </w:pPr>
          <w:hyperlink w:anchor="_Toc513727475" w:history="1">
            <w:r w:rsidR="009D2A4E" w:rsidRPr="00A453CD">
              <w:rPr>
                <w:rStyle w:val="Hyperlink"/>
                <w:noProof/>
              </w:rPr>
              <w:t>6.</w:t>
            </w:r>
            <w:r w:rsidR="009D2A4E">
              <w:rPr>
                <w:rFonts w:asciiTheme="minorHAnsi" w:eastAsiaTheme="minorEastAsia" w:hAnsiTheme="minorHAnsi"/>
                <w:noProof/>
                <w:lang w:val="en-US"/>
              </w:rPr>
              <w:tab/>
            </w:r>
            <w:r w:rsidR="009D2A4E" w:rsidRPr="00A453CD">
              <w:rPr>
                <w:rStyle w:val="Hyperlink"/>
                <w:noProof/>
              </w:rPr>
              <w:t>Project Development</w:t>
            </w:r>
            <w:r w:rsidR="009D2A4E">
              <w:rPr>
                <w:noProof/>
                <w:webHidden/>
              </w:rPr>
              <w:tab/>
            </w:r>
            <w:r w:rsidR="009D2A4E">
              <w:rPr>
                <w:noProof/>
                <w:webHidden/>
              </w:rPr>
              <w:fldChar w:fldCharType="begin"/>
            </w:r>
            <w:r w:rsidR="009D2A4E">
              <w:rPr>
                <w:noProof/>
                <w:webHidden/>
              </w:rPr>
              <w:instrText xml:space="preserve"> PAGEREF _Toc513727475 \h </w:instrText>
            </w:r>
            <w:r w:rsidR="009D2A4E">
              <w:rPr>
                <w:noProof/>
                <w:webHidden/>
              </w:rPr>
            </w:r>
            <w:r w:rsidR="009D2A4E">
              <w:rPr>
                <w:noProof/>
                <w:webHidden/>
              </w:rPr>
              <w:fldChar w:fldCharType="separate"/>
            </w:r>
            <w:r w:rsidR="009D2A4E">
              <w:rPr>
                <w:noProof/>
                <w:webHidden/>
              </w:rPr>
              <w:t>12</w:t>
            </w:r>
            <w:r w:rsidR="009D2A4E">
              <w:rPr>
                <w:noProof/>
                <w:webHidden/>
              </w:rPr>
              <w:fldChar w:fldCharType="end"/>
            </w:r>
          </w:hyperlink>
        </w:p>
        <w:p w14:paraId="61132020" w14:textId="00864F9F" w:rsidR="009D2A4E" w:rsidRDefault="00CB17F9">
          <w:pPr>
            <w:pStyle w:val="TOC2"/>
            <w:tabs>
              <w:tab w:val="right" w:leader="dot" w:pos="9350"/>
            </w:tabs>
            <w:rPr>
              <w:rFonts w:asciiTheme="minorHAnsi" w:eastAsiaTheme="minorEastAsia" w:hAnsiTheme="minorHAnsi"/>
              <w:noProof/>
              <w:lang w:val="en-US"/>
            </w:rPr>
          </w:pPr>
          <w:hyperlink w:anchor="_Toc513727476" w:history="1">
            <w:r w:rsidR="009D2A4E" w:rsidRPr="00A453CD">
              <w:rPr>
                <w:rStyle w:val="Hyperlink"/>
                <w:noProof/>
              </w:rPr>
              <w:t>Logging my Tasks</w:t>
            </w:r>
            <w:r w:rsidR="009D2A4E">
              <w:rPr>
                <w:noProof/>
                <w:webHidden/>
              </w:rPr>
              <w:tab/>
            </w:r>
            <w:r w:rsidR="009D2A4E">
              <w:rPr>
                <w:noProof/>
                <w:webHidden/>
              </w:rPr>
              <w:fldChar w:fldCharType="begin"/>
            </w:r>
            <w:r w:rsidR="009D2A4E">
              <w:rPr>
                <w:noProof/>
                <w:webHidden/>
              </w:rPr>
              <w:instrText xml:space="preserve"> PAGEREF _Toc513727476 \h </w:instrText>
            </w:r>
            <w:r w:rsidR="009D2A4E">
              <w:rPr>
                <w:noProof/>
                <w:webHidden/>
              </w:rPr>
            </w:r>
            <w:r w:rsidR="009D2A4E">
              <w:rPr>
                <w:noProof/>
                <w:webHidden/>
              </w:rPr>
              <w:fldChar w:fldCharType="separate"/>
            </w:r>
            <w:r w:rsidR="009D2A4E">
              <w:rPr>
                <w:noProof/>
                <w:webHidden/>
              </w:rPr>
              <w:t>12</w:t>
            </w:r>
            <w:r w:rsidR="009D2A4E">
              <w:rPr>
                <w:noProof/>
                <w:webHidden/>
              </w:rPr>
              <w:fldChar w:fldCharType="end"/>
            </w:r>
          </w:hyperlink>
        </w:p>
        <w:p w14:paraId="35C45413" w14:textId="34691876" w:rsidR="009D2A4E" w:rsidRDefault="00CB17F9">
          <w:pPr>
            <w:pStyle w:val="TOC1"/>
            <w:tabs>
              <w:tab w:val="left" w:pos="440"/>
              <w:tab w:val="right" w:leader="dot" w:pos="9350"/>
            </w:tabs>
            <w:rPr>
              <w:rFonts w:asciiTheme="minorHAnsi" w:eastAsiaTheme="minorEastAsia" w:hAnsiTheme="minorHAnsi"/>
              <w:noProof/>
              <w:lang w:val="en-US"/>
            </w:rPr>
          </w:pPr>
          <w:hyperlink w:anchor="_Toc513727477" w:history="1">
            <w:r w:rsidR="009D2A4E" w:rsidRPr="00A453CD">
              <w:rPr>
                <w:rStyle w:val="Hyperlink"/>
                <w:noProof/>
              </w:rPr>
              <w:t>7.</w:t>
            </w:r>
            <w:r w:rsidR="009D2A4E">
              <w:rPr>
                <w:rFonts w:asciiTheme="minorHAnsi" w:eastAsiaTheme="minorEastAsia" w:hAnsiTheme="minorHAnsi"/>
                <w:noProof/>
                <w:lang w:val="en-US"/>
              </w:rPr>
              <w:tab/>
            </w:r>
            <w:r w:rsidR="009D2A4E" w:rsidRPr="00A453CD">
              <w:rPr>
                <w:rStyle w:val="Hyperlink"/>
                <w:noProof/>
              </w:rPr>
              <w:t>Testing the Project</w:t>
            </w:r>
            <w:r w:rsidR="009D2A4E">
              <w:rPr>
                <w:noProof/>
                <w:webHidden/>
              </w:rPr>
              <w:tab/>
            </w:r>
            <w:r w:rsidR="009D2A4E">
              <w:rPr>
                <w:noProof/>
                <w:webHidden/>
              </w:rPr>
              <w:fldChar w:fldCharType="begin"/>
            </w:r>
            <w:r w:rsidR="009D2A4E">
              <w:rPr>
                <w:noProof/>
                <w:webHidden/>
              </w:rPr>
              <w:instrText xml:space="preserve"> PAGEREF _Toc513727477 \h </w:instrText>
            </w:r>
            <w:r w:rsidR="009D2A4E">
              <w:rPr>
                <w:noProof/>
                <w:webHidden/>
              </w:rPr>
            </w:r>
            <w:r w:rsidR="009D2A4E">
              <w:rPr>
                <w:noProof/>
                <w:webHidden/>
              </w:rPr>
              <w:fldChar w:fldCharType="separate"/>
            </w:r>
            <w:r w:rsidR="009D2A4E">
              <w:rPr>
                <w:noProof/>
                <w:webHidden/>
              </w:rPr>
              <w:t>14</w:t>
            </w:r>
            <w:r w:rsidR="009D2A4E">
              <w:rPr>
                <w:noProof/>
                <w:webHidden/>
              </w:rPr>
              <w:fldChar w:fldCharType="end"/>
            </w:r>
          </w:hyperlink>
        </w:p>
        <w:p w14:paraId="47DA3EAF" w14:textId="50A75273" w:rsidR="009D2A4E" w:rsidRDefault="00CB17F9">
          <w:pPr>
            <w:pStyle w:val="TOC1"/>
            <w:tabs>
              <w:tab w:val="left" w:pos="440"/>
              <w:tab w:val="right" w:leader="dot" w:pos="9350"/>
            </w:tabs>
            <w:rPr>
              <w:rFonts w:asciiTheme="minorHAnsi" w:eastAsiaTheme="minorEastAsia" w:hAnsiTheme="minorHAnsi"/>
              <w:noProof/>
              <w:lang w:val="en-US"/>
            </w:rPr>
          </w:pPr>
          <w:hyperlink w:anchor="_Toc513727478" w:history="1">
            <w:r w:rsidR="009D2A4E" w:rsidRPr="00A453CD">
              <w:rPr>
                <w:rStyle w:val="Hyperlink"/>
                <w:noProof/>
              </w:rPr>
              <w:t>8.</w:t>
            </w:r>
            <w:r w:rsidR="009D2A4E">
              <w:rPr>
                <w:rFonts w:asciiTheme="minorHAnsi" w:eastAsiaTheme="minorEastAsia" w:hAnsiTheme="minorHAnsi"/>
                <w:noProof/>
                <w:lang w:val="en-US"/>
              </w:rPr>
              <w:tab/>
            </w:r>
            <w:r w:rsidR="009D2A4E" w:rsidRPr="00A453CD">
              <w:rPr>
                <w:rStyle w:val="Hyperlink"/>
                <w:noProof/>
              </w:rPr>
              <w:t>Integrating the Project</w:t>
            </w:r>
            <w:r w:rsidR="009D2A4E">
              <w:rPr>
                <w:noProof/>
                <w:webHidden/>
              </w:rPr>
              <w:tab/>
            </w:r>
            <w:r w:rsidR="009D2A4E">
              <w:rPr>
                <w:noProof/>
                <w:webHidden/>
              </w:rPr>
              <w:fldChar w:fldCharType="begin"/>
            </w:r>
            <w:r w:rsidR="009D2A4E">
              <w:rPr>
                <w:noProof/>
                <w:webHidden/>
              </w:rPr>
              <w:instrText xml:space="preserve"> PAGEREF _Toc513727478 \h </w:instrText>
            </w:r>
            <w:r w:rsidR="009D2A4E">
              <w:rPr>
                <w:noProof/>
                <w:webHidden/>
              </w:rPr>
            </w:r>
            <w:r w:rsidR="009D2A4E">
              <w:rPr>
                <w:noProof/>
                <w:webHidden/>
              </w:rPr>
              <w:fldChar w:fldCharType="separate"/>
            </w:r>
            <w:r w:rsidR="009D2A4E">
              <w:rPr>
                <w:noProof/>
                <w:webHidden/>
              </w:rPr>
              <w:t>15</w:t>
            </w:r>
            <w:r w:rsidR="009D2A4E">
              <w:rPr>
                <w:noProof/>
                <w:webHidden/>
              </w:rPr>
              <w:fldChar w:fldCharType="end"/>
            </w:r>
          </w:hyperlink>
        </w:p>
        <w:p w14:paraId="1AA39AFD" w14:textId="2BE2B2CC" w:rsidR="009D2A4E" w:rsidRDefault="00CB17F9">
          <w:pPr>
            <w:pStyle w:val="TOC1"/>
            <w:tabs>
              <w:tab w:val="left" w:pos="440"/>
              <w:tab w:val="right" w:leader="dot" w:pos="9350"/>
            </w:tabs>
            <w:rPr>
              <w:rFonts w:asciiTheme="minorHAnsi" w:eastAsiaTheme="minorEastAsia" w:hAnsiTheme="minorHAnsi"/>
              <w:noProof/>
              <w:lang w:val="en-US"/>
            </w:rPr>
          </w:pPr>
          <w:hyperlink w:anchor="_Toc513727479" w:history="1">
            <w:r w:rsidR="009D2A4E" w:rsidRPr="00A453CD">
              <w:rPr>
                <w:rStyle w:val="Hyperlink"/>
                <w:noProof/>
              </w:rPr>
              <w:t>9.</w:t>
            </w:r>
            <w:r w:rsidR="009D2A4E">
              <w:rPr>
                <w:rFonts w:asciiTheme="minorHAnsi" w:eastAsiaTheme="minorEastAsia" w:hAnsiTheme="minorHAnsi"/>
                <w:noProof/>
                <w:lang w:val="en-US"/>
              </w:rPr>
              <w:tab/>
            </w:r>
            <w:r w:rsidR="009D2A4E" w:rsidRPr="00A453CD">
              <w:rPr>
                <w:rStyle w:val="Hyperlink"/>
                <w:noProof/>
              </w:rPr>
              <w:t>Refactoring for the Project</w:t>
            </w:r>
            <w:r w:rsidR="009D2A4E">
              <w:rPr>
                <w:noProof/>
                <w:webHidden/>
              </w:rPr>
              <w:tab/>
            </w:r>
            <w:r w:rsidR="009D2A4E">
              <w:rPr>
                <w:noProof/>
                <w:webHidden/>
              </w:rPr>
              <w:fldChar w:fldCharType="begin"/>
            </w:r>
            <w:r w:rsidR="009D2A4E">
              <w:rPr>
                <w:noProof/>
                <w:webHidden/>
              </w:rPr>
              <w:instrText xml:space="preserve"> PAGEREF _Toc513727479 \h </w:instrText>
            </w:r>
            <w:r w:rsidR="009D2A4E">
              <w:rPr>
                <w:noProof/>
                <w:webHidden/>
              </w:rPr>
            </w:r>
            <w:r w:rsidR="009D2A4E">
              <w:rPr>
                <w:noProof/>
                <w:webHidden/>
              </w:rPr>
              <w:fldChar w:fldCharType="separate"/>
            </w:r>
            <w:r w:rsidR="009D2A4E">
              <w:rPr>
                <w:noProof/>
                <w:webHidden/>
              </w:rPr>
              <w:t>16</w:t>
            </w:r>
            <w:r w:rsidR="009D2A4E">
              <w:rPr>
                <w:noProof/>
                <w:webHidden/>
              </w:rPr>
              <w:fldChar w:fldCharType="end"/>
            </w:r>
          </w:hyperlink>
        </w:p>
        <w:p w14:paraId="117DA678" w14:textId="1089B98C" w:rsidR="009D2A4E" w:rsidRDefault="00CB17F9">
          <w:pPr>
            <w:pStyle w:val="TOC1"/>
            <w:tabs>
              <w:tab w:val="left" w:pos="660"/>
              <w:tab w:val="right" w:leader="dot" w:pos="9350"/>
            </w:tabs>
            <w:rPr>
              <w:rFonts w:asciiTheme="minorHAnsi" w:eastAsiaTheme="minorEastAsia" w:hAnsiTheme="minorHAnsi"/>
              <w:noProof/>
              <w:lang w:val="en-US"/>
            </w:rPr>
          </w:pPr>
          <w:hyperlink w:anchor="_Toc513727480" w:history="1">
            <w:r w:rsidR="009D2A4E" w:rsidRPr="00A453CD">
              <w:rPr>
                <w:rStyle w:val="Hyperlink"/>
                <w:noProof/>
              </w:rPr>
              <w:t>10.</w:t>
            </w:r>
            <w:r w:rsidR="009D2A4E">
              <w:rPr>
                <w:rFonts w:asciiTheme="minorHAnsi" w:eastAsiaTheme="minorEastAsia" w:hAnsiTheme="minorHAnsi"/>
                <w:noProof/>
                <w:lang w:val="en-US"/>
              </w:rPr>
              <w:tab/>
            </w:r>
            <w:r w:rsidR="009D2A4E" w:rsidRPr="00A453CD">
              <w:rPr>
                <w:rStyle w:val="Hyperlink"/>
                <w:noProof/>
              </w:rPr>
              <w:t>Configuration Management/Version Control</w:t>
            </w:r>
            <w:r w:rsidR="009D2A4E">
              <w:rPr>
                <w:noProof/>
                <w:webHidden/>
              </w:rPr>
              <w:tab/>
            </w:r>
            <w:r w:rsidR="009D2A4E">
              <w:rPr>
                <w:noProof/>
                <w:webHidden/>
              </w:rPr>
              <w:fldChar w:fldCharType="begin"/>
            </w:r>
            <w:r w:rsidR="009D2A4E">
              <w:rPr>
                <w:noProof/>
                <w:webHidden/>
              </w:rPr>
              <w:instrText xml:space="preserve"> PAGEREF _Toc513727480 \h </w:instrText>
            </w:r>
            <w:r w:rsidR="009D2A4E">
              <w:rPr>
                <w:noProof/>
                <w:webHidden/>
              </w:rPr>
            </w:r>
            <w:r w:rsidR="009D2A4E">
              <w:rPr>
                <w:noProof/>
                <w:webHidden/>
              </w:rPr>
              <w:fldChar w:fldCharType="separate"/>
            </w:r>
            <w:r w:rsidR="009D2A4E">
              <w:rPr>
                <w:noProof/>
                <w:webHidden/>
              </w:rPr>
              <w:t>17</w:t>
            </w:r>
            <w:r w:rsidR="009D2A4E">
              <w:rPr>
                <w:noProof/>
                <w:webHidden/>
              </w:rPr>
              <w:fldChar w:fldCharType="end"/>
            </w:r>
          </w:hyperlink>
        </w:p>
        <w:p w14:paraId="1C67F2CF" w14:textId="4D5CEBC0" w:rsidR="009D2A4E" w:rsidRDefault="00CB17F9">
          <w:pPr>
            <w:pStyle w:val="TOC1"/>
            <w:tabs>
              <w:tab w:val="right" w:leader="dot" w:pos="9350"/>
            </w:tabs>
            <w:rPr>
              <w:rFonts w:asciiTheme="minorHAnsi" w:eastAsiaTheme="minorEastAsia" w:hAnsiTheme="minorHAnsi"/>
              <w:noProof/>
              <w:lang w:val="en-US"/>
            </w:rPr>
          </w:pPr>
          <w:hyperlink w:anchor="_Toc513727481" w:history="1">
            <w:r w:rsidR="009D2A4E" w:rsidRPr="00A453CD">
              <w:rPr>
                <w:rStyle w:val="Hyperlink"/>
                <w:noProof/>
              </w:rPr>
              <w:t>Bibliography</w:t>
            </w:r>
            <w:r w:rsidR="009D2A4E">
              <w:rPr>
                <w:noProof/>
                <w:webHidden/>
              </w:rPr>
              <w:tab/>
            </w:r>
            <w:r w:rsidR="009D2A4E">
              <w:rPr>
                <w:noProof/>
                <w:webHidden/>
              </w:rPr>
              <w:fldChar w:fldCharType="begin"/>
            </w:r>
            <w:r w:rsidR="009D2A4E">
              <w:rPr>
                <w:noProof/>
                <w:webHidden/>
              </w:rPr>
              <w:instrText xml:space="preserve"> PAGEREF _Toc513727481 \h </w:instrText>
            </w:r>
            <w:r w:rsidR="009D2A4E">
              <w:rPr>
                <w:noProof/>
                <w:webHidden/>
              </w:rPr>
            </w:r>
            <w:r w:rsidR="009D2A4E">
              <w:rPr>
                <w:noProof/>
                <w:webHidden/>
              </w:rPr>
              <w:fldChar w:fldCharType="separate"/>
            </w:r>
            <w:r w:rsidR="009D2A4E">
              <w:rPr>
                <w:noProof/>
                <w:webHidden/>
              </w:rPr>
              <w:t>18</w:t>
            </w:r>
            <w:r w:rsidR="009D2A4E">
              <w:rPr>
                <w:noProof/>
                <w:webHidden/>
              </w:rPr>
              <w:fldChar w:fldCharType="end"/>
            </w:r>
          </w:hyperlink>
        </w:p>
        <w:p w14:paraId="5ADA9EED" w14:textId="2577B473" w:rsidR="009D2A4E" w:rsidRDefault="00CB17F9">
          <w:pPr>
            <w:pStyle w:val="TOC1"/>
            <w:tabs>
              <w:tab w:val="right" w:leader="dot" w:pos="9350"/>
            </w:tabs>
            <w:rPr>
              <w:rFonts w:asciiTheme="minorHAnsi" w:eastAsiaTheme="minorEastAsia" w:hAnsiTheme="minorHAnsi"/>
              <w:noProof/>
              <w:lang w:val="en-US"/>
            </w:rPr>
          </w:pPr>
          <w:hyperlink w:anchor="_Toc513727482" w:history="1">
            <w:r w:rsidR="009D2A4E" w:rsidRPr="00A453CD">
              <w:rPr>
                <w:rStyle w:val="Hyperlink"/>
                <w:noProof/>
              </w:rPr>
              <w:t>References</w:t>
            </w:r>
            <w:r w:rsidR="009D2A4E">
              <w:rPr>
                <w:noProof/>
                <w:webHidden/>
              </w:rPr>
              <w:tab/>
            </w:r>
            <w:r w:rsidR="009D2A4E">
              <w:rPr>
                <w:noProof/>
                <w:webHidden/>
              </w:rPr>
              <w:fldChar w:fldCharType="begin"/>
            </w:r>
            <w:r w:rsidR="009D2A4E">
              <w:rPr>
                <w:noProof/>
                <w:webHidden/>
              </w:rPr>
              <w:instrText xml:space="preserve"> PAGEREF _Toc513727482 \h </w:instrText>
            </w:r>
            <w:r w:rsidR="009D2A4E">
              <w:rPr>
                <w:noProof/>
                <w:webHidden/>
              </w:rPr>
            </w:r>
            <w:r w:rsidR="009D2A4E">
              <w:rPr>
                <w:noProof/>
                <w:webHidden/>
              </w:rPr>
              <w:fldChar w:fldCharType="separate"/>
            </w:r>
            <w:r w:rsidR="009D2A4E">
              <w:rPr>
                <w:noProof/>
                <w:webHidden/>
              </w:rPr>
              <w:t>19</w:t>
            </w:r>
            <w:r w:rsidR="009D2A4E">
              <w:rPr>
                <w:noProof/>
                <w:webHidden/>
              </w:rPr>
              <w:fldChar w:fldCharType="end"/>
            </w:r>
          </w:hyperlink>
        </w:p>
        <w:p w14:paraId="100FDEFD" w14:textId="436BE4D6" w:rsidR="009D2A4E" w:rsidRDefault="00CB17F9">
          <w:pPr>
            <w:pStyle w:val="TOC1"/>
            <w:tabs>
              <w:tab w:val="right" w:leader="dot" w:pos="9350"/>
            </w:tabs>
            <w:rPr>
              <w:rFonts w:asciiTheme="minorHAnsi" w:eastAsiaTheme="minorEastAsia" w:hAnsiTheme="minorHAnsi"/>
              <w:noProof/>
              <w:lang w:val="en-US"/>
            </w:rPr>
          </w:pPr>
          <w:hyperlink w:anchor="_Toc513727483" w:history="1">
            <w:r w:rsidR="009D2A4E" w:rsidRPr="00A453CD">
              <w:rPr>
                <w:rStyle w:val="Hyperlink"/>
                <w:noProof/>
              </w:rPr>
              <w:t>Appendix A: Base Project Requirements</w:t>
            </w:r>
            <w:r w:rsidR="009D2A4E">
              <w:rPr>
                <w:noProof/>
                <w:webHidden/>
              </w:rPr>
              <w:tab/>
            </w:r>
            <w:r w:rsidR="009D2A4E">
              <w:rPr>
                <w:noProof/>
                <w:webHidden/>
              </w:rPr>
              <w:fldChar w:fldCharType="begin"/>
            </w:r>
            <w:r w:rsidR="009D2A4E">
              <w:rPr>
                <w:noProof/>
                <w:webHidden/>
              </w:rPr>
              <w:instrText xml:space="preserve"> PAGEREF _Toc513727483 \h </w:instrText>
            </w:r>
            <w:r w:rsidR="009D2A4E">
              <w:rPr>
                <w:noProof/>
                <w:webHidden/>
              </w:rPr>
            </w:r>
            <w:r w:rsidR="009D2A4E">
              <w:rPr>
                <w:noProof/>
                <w:webHidden/>
              </w:rPr>
              <w:fldChar w:fldCharType="separate"/>
            </w:r>
            <w:r w:rsidR="009D2A4E">
              <w:rPr>
                <w:noProof/>
                <w:webHidden/>
              </w:rPr>
              <w:t>20</w:t>
            </w:r>
            <w:r w:rsidR="009D2A4E">
              <w:rPr>
                <w:noProof/>
                <w:webHidden/>
              </w:rPr>
              <w:fldChar w:fldCharType="end"/>
            </w:r>
          </w:hyperlink>
        </w:p>
        <w:p w14:paraId="4BEA512C" w14:textId="56A23D67" w:rsidR="009D2A4E" w:rsidRDefault="00CB17F9">
          <w:pPr>
            <w:pStyle w:val="TOC1"/>
            <w:tabs>
              <w:tab w:val="right" w:leader="dot" w:pos="9350"/>
            </w:tabs>
            <w:rPr>
              <w:rFonts w:asciiTheme="minorHAnsi" w:eastAsiaTheme="minorEastAsia" w:hAnsiTheme="minorHAnsi"/>
              <w:noProof/>
              <w:lang w:val="en-US"/>
            </w:rPr>
          </w:pPr>
          <w:hyperlink w:anchor="_Toc513727484" w:history="1">
            <w:r w:rsidR="009D2A4E" w:rsidRPr="00A453CD">
              <w:rPr>
                <w:rStyle w:val="Hyperlink"/>
                <w:noProof/>
              </w:rPr>
              <w:t>Appendix B: User Stories</w:t>
            </w:r>
            <w:r w:rsidR="009D2A4E">
              <w:rPr>
                <w:noProof/>
                <w:webHidden/>
              </w:rPr>
              <w:tab/>
            </w:r>
            <w:r w:rsidR="009D2A4E">
              <w:rPr>
                <w:noProof/>
                <w:webHidden/>
              </w:rPr>
              <w:fldChar w:fldCharType="begin"/>
            </w:r>
            <w:r w:rsidR="009D2A4E">
              <w:rPr>
                <w:noProof/>
                <w:webHidden/>
              </w:rPr>
              <w:instrText xml:space="preserve"> PAGEREF _Toc513727484 \h </w:instrText>
            </w:r>
            <w:r w:rsidR="009D2A4E">
              <w:rPr>
                <w:noProof/>
                <w:webHidden/>
              </w:rPr>
            </w:r>
            <w:r w:rsidR="009D2A4E">
              <w:rPr>
                <w:noProof/>
                <w:webHidden/>
              </w:rPr>
              <w:fldChar w:fldCharType="separate"/>
            </w:r>
            <w:r w:rsidR="009D2A4E">
              <w:rPr>
                <w:noProof/>
                <w:webHidden/>
              </w:rPr>
              <w:t>21</w:t>
            </w:r>
            <w:r w:rsidR="009D2A4E">
              <w:rPr>
                <w:noProof/>
                <w:webHidden/>
              </w:rPr>
              <w:fldChar w:fldCharType="end"/>
            </w:r>
          </w:hyperlink>
        </w:p>
        <w:p w14:paraId="7738E6D6" w14:textId="47C73E4D" w:rsidR="009D2A4E" w:rsidRDefault="00CB17F9">
          <w:pPr>
            <w:pStyle w:val="TOC2"/>
            <w:tabs>
              <w:tab w:val="right" w:leader="dot" w:pos="9350"/>
            </w:tabs>
            <w:rPr>
              <w:rFonts w:asciiTheme="minorHAnsi" w:eastAsiaTheme="minorEastAsia" w:hAnsiTheme="minorHAnsi"/>
              <w:noProof/>
              <w:lang w:val="en-US"/>
            </w:rPr>
          </w:pPr>
          <w:hyperlink w:anchor="_Toc513727485" w:history="1">
            <w:r w:rsidR="009D2A4E" w:rsidRPr="00A453CD">
              <w:rPr>
                <w:rStyle w:val="Hyperlink"/>
                <w:noProof/>
              </w:rPr>
              <w:t>Game Café Staff Member User Stories</w:t>
            </w:r>
            <w:r w:rsidR="009D2A4E">
              <w:rPr>
                <w:noProof/>
                <w:webHidden/>
              </w:rPr>
              <w:tab/>
            </w:r>
            <w:r w:rsidR="009D2A4E">
              <w:rPr>
                <w:noProof/>
                <w:webHidden/>
              </w:rPr>
              <w:fldChar w:fldCharType="begin"/>
            </w:r>
            <w:r w:rsidR="009D2A4E">
              <w:rPr>
                <w:noProof/>
                <w:webHidden/>
              </w:rPr>
              <w:instrText xml:space="preserve"> PAGEREF _Toc513727485 \h </w:instrText>
            </w:r>
            <w:r w:rsidR="009D2A4E">
              <w:rPr>
                <w:noProof/>
                <w:webHidden/>
              </w:rPr>
            </w:r>
            <w:r w:rsidR="009D2A4E">
              <w:rPr>
                <w:noProof/>
                <w:webHidden/>
              </w:rPr>
              <w:fldChar w:fldCharType="separate"/>
            </w:r>
            <w:r w:rsidR="009D2A4E">
              <w:rPr>
                <w:noProof/>
                <w:webHidden/>
              </w:rPr>
              <w:t>21</w:t>
            </w:r>
            <w:r w:rsidR="009D2A4E">
              <w:rPr>
                <w:noProof/>
                <w:webHidden/>
              </w:rPr>
              <w:fldChar w:fldCharType="end"/>
            </w:r>
          </w:hyperlink>
        </w:p>
        <w:p w14:paraId="5CFCA87C" w14:textId="228E80CA" w:rsidR="009D2A4E" w:rsidRDefault="00CB17F9">
          <w:pPr>
            <w:pStyle w:val="TOC2"/>
            <w:tabs>
              <w:tab w:val="right" w:leader="dot" w:pos="9350"/>
            </w:tabs>
            <w:rPr>
              <w:rFonts w:asciiTheme="minorHAnsi" w:eastAsiaTheme="minorEastAsia" w:hAnsiTheme="minorHAnsi"/>
              <w:noProof/>
              <w:lang w:val="en-US"/>
            </w:rPr>
          </w:pPr>
          <w:hyperlink w:anchor="_Toc513727486" w:history="1">
            <w:r w:rsidR="009D2A4E" w:rsidRPr="00A453CD">
              <w:rPr>
                <w:rStyle w:val="Hyperlink"/>
                <w:noProof/>
              </w:rPr>
              <w:t>Game Café Member (Patron) User Stories</w:t>
            </w:r>
            <w:r w:rsidR="009D2A4E">
              <w:rPr>
                <w:noProof/>
                <w:webHidden/>
              </w:rPr>
              <w:tab/>
            </w:r>
            <w:r w:rsidR="009D2A4E">
              <w:rPr>
                <w:noProof/>
                <w:webHidden/>
              </w:rPr>
              <w:fldChar w:fldCharType="begin"/>
            </w:r>
            <w:r w:rsidR="009D2A4E">
              <w:rPr>
                <w:noProof/>
                <w:webHidden/>
              </w:rPr>
              <w:instrText xml:space="preserve"> PAGEREF _Toc513727486 \h </w:instrText>
            </w:r>
            <w:r w:rsidR="009D2A4E">
              <w:rPr>
                <w:noProof/>
                <w:webHidden/>
              </w:rPr>
            </w:r>
            <w:r w:rsidR="009D2A4E">
              <w:rPr>
                <w:noProof/>
                <w:webHidden/>
              </w:rPr>
              <w:fldChar w:fldCharType="separate"/>
            </w:r>
            <w:r w:rsidR="009D2A4E">
              <w:rPr>
                <w:noProof/>
                <w:webHidden/>
              </w:rPr>
              <w:t>21</w:t>
            </w:r>
            <w:r w:rsidR="009D2A4E">
              <w:rPr>
                <w:noProof/>
                <w:webHidden/>
              </w:rPr>
              <w:fldChar w:fldCharType="end"/>
            </w:r>
          </w:hyperlink>
        </w:p>
        <w:p w14:paraId="63D889EA" w14:textId="4DF3F04C" w:rsidR="009D2A4E" w:rsidRDefault="00CB17F9">
          <w:pPr>
            <w:pStyle w:val="TOC1"/>
            <w:tabs>
              <w:tab w:val="right" w:leader="dot" w:pos="9350"/>
            </w:tabs>
            <w:rPr>
              <w:rFonts w:asciiTheme="minorHAnsi" w:eastAsiaTheme="minorEastAsia" w:hAnsiTheme="minorHAnsi"/>
              <w:noProof/>
              <w:lang w:val="en-US"/>
            </w:rPr>
          </w:pPr>
          <w:hyperlink w:anchor="_Toc513727487" w:history="1">
            <w:r w:rsidR="009D2A4E" w:rsidRPr="00A453CD">
              <w:rPr>
                <w:rStyle w:val="Hyperlink"/>
                <w:noProof/>
              </w:rPr>
              <w:t>Appendix C: Requirements Definition</w:t>
            </w:r>
            <w:r w:rsidR="009D2A4E">
              <w:rPr>
                <w:noProof/>
                <w:webHidden/>
              </w:rPr>
              <w:tab/>
            </w:r>
            <w:r w:rsidR="009D2A4E">
              <w:rPr>
                <w:noProof/>
                <w:webHidden/>
              </w:rPr>
              <w:fldChar w:fldCharType="begin"/>
            </w:r>
            <w:r w:rsidR="009D2A4E">
              <w:rPr>
                <w:noProof/>
                <w:webHidden/>
              </w:rPr>
              <w:instrText xml:space="preserve"> PAGEREF _Toc513727487 \h </w:instrText>
            </w:r>
            <w:r w:rsidR="009D2A4E">
              <w:rPr>
                <w:noProof/>
                <w:webHidden/>
              </w:rPr>
            </w:r>
            <w:r w:rsidR="009D2A4E">
              <w:rPr>
                <w:noProof/>
                <w:webHidden/>
              </w:rPr>
              <w:fldChar w:fldCharType="separate"/>
            </w:r>
            <w:r w:rsidR="009D2A4E">
              <w:rPr>
                <w:noProof/>
                <w:webHidden/>
              </w:rPr>
              <w:t>A</w:t>
            </w:r>
            <w:r w:rsidR="009D2A4E">
              <w:rPr>
                <w:noProof/>
                <w:webHidden/>
              </w:rPr>
              <w:fldChar w:fldCharType="end"/>
            </w:r>
          </w:hyperlink>
        </w:p>
        <w:p w14:paraId="052FD34B" w14:textId="67B62FA4" w:rsidR="009D2A4E" w:rsidRDefault="00CB17F9">
          <w:pPr>
            <w:pStyle w:val="TOC2"/>
            <w:tabs>
              <w:tab w:val="right" w:leader="dot" w:pos="9350"/>
            </w:tabs>
            <w:rPr>
              <w:rFonts w:asciiTheme="minorHAnsi" w:eastAsiaTheme="minorEastAsia" w:hAnsiTheme="minorHAnsi"/>
              <w:noProof/>
              <w:lang w:val="en-US"/>
            </w:rPr>
          </w:pPr>
          <w:hyperlink w:anchor="_Toc513727488" w:history="1">
            <w:r w:rsidR="009D2A4E" w:rsidRPr="00A453CD">
              <w:rPr>
                <w:rStyle w:val="Hyperlink"/>
                <w:b/>
                <w:noProof/>
              </w:rPr>
              <w:t>Functional Requirements</w:t>
            </w:r>
            <w:r w:rsidR="009D2A4E">
              <w:rPr>
                <w:noProof/>
                <w:webHidden/>
              </w:rPr>
              <w:tab/>
            </w:r>
            <w:r w:rsidR="009D2A4E">
              <w:rPr>
                <w:noProof/>
                <w:webHidden/>
              </w:rPr>
              <w:fldChar w:fldCharType="begin"/>
            </w:r>
            <w:r w:rsidR="009D2A4E">
              <w:rPr>
                <w:noProof/>
                <w:webHidden/>
              </w:rPr>
              <w:instrText xml:space="preserve"> PAGEREF _Toc513727488 \h </w:instrText>
            </w:r>
            <w:r w:rsidR="009D2A4E">
              <w:rPr>
                <w:noProof/>
                <w:webHidden/>
              </w:rPr>
            </w:r>
            <w:r w:rsidR="009D2A4E">
              <w:rPr>
                <w:noProof/>
                <w:webHidden/>
              </w:rPr>
              <w:fldChar w:fldCharType="separate"/>
            </w:r>
            <w:r w:rsidR="009D2A4E">
              <w:rPr>
                <w:noProof/>
                <w:webHidden/>
              </w:rPr>
              <w:t>A</w:t>
            </w:r>
            <w:r w:rsidR="009D2A4E">
              <w:rPr>
                <w:noProof/>
                <w:webHidden/>
              </w:rPr>
              <w:fldChar w:fldCharType="end"/>
            </w:r>
          </w:hyperlink>
        </w:p>
        <w:p w14:paraId="16C98C56" w14:textId="32F0D70F" w:rsidR="009D2A4E" w:rsidRDefault="00CB17F9">
          <w:pPr>
            <w:pStyle w:val="TOC3"/>
            <w:tabs>
              <w:tab w:val="right" w:leader="dot" w:pos="9350"/>
            </w:tabs>
            <w:rPr>
              <w:rFonts w:asciiTheme="minorHAnsi" w:eastAsiaTheme="minorEastAsia" w:hAnsiTheme="minorHAnsi"/>
              <w:noProof/>
              <w:lang w:val="en-US"/>
            </w:rPr>
          </w:pPr>
          <w:hyperlink w:anchor="_Toc513727489" w:history="1">
            <w:r w:rsidR="009D2A4E" w:rsidRPr="00A453CD">
              <w:rPr>
                <w:rStyle w:val="Hyperlink"/>
                <w:b/>
                <w:noProof/>
              </w:rPr>
              <w:t>The user must be able to add new entries to a database</w:t>
            </w:r>
            <w:r w:rsidR="009D2A4E">
              <w:rPr>
                <w:noProof/>
                <w:webHidden/>
              </w:rPr>
              <w:tab/>
            </w:r>
            <w:r w:rsidR="009D2A4E">
              <w:rPr>
                <w:noProof/>
                <w:webHidden/>
              </w:rPr>
              <w:fldChar w:fldCharType="begin"/>
            </w:r>
            <w:r w:rsidR="009D2A4E">
              <w:rPr>
                <w:noProof/>
                <w:webHidden/>
              </w:rPr>
              <w:instrText xml:space="preserve"> PAGEREF _Toc513727489 \h </w:instrText>
            </w:r>
            <w:r w:rsidR="009D2A4E">
              <w:rPr>
                <w:noProof/>
                <w:webHidden/>
              </w:rPr>
            </w:r>
            <w:r w:rsidR="009D2A4E">
              <w:rPr>
                <w:noProof/>
                <w:webHidden/>
              </w:rPr>
              <w:fldChar w:fldCharType="separate"/>
            </w:r>
            <w:r w:rsidR="009D2A4E">
              <w:rPr>
                <w:noProof/>
                <w:webHidden/>
              </w:rPr>
              <w:t>A</w:t>
            </w:r>
            <w:r w:rsidR="009D2A4E">
              <w:rPr>
                <w:noProof/>
                <w:webHidden/>
              </w:rPr>
              <w:fldChar w:fldCharType="end"/>
            </w:r>
          </w:hyperlink>
        </w:p>
        <w:p w14:paraId="4D197989" w14:textId="09492219" w:rsidR="009D2A4E" w:rsidRDefault="00CB17F9">
          <w:pPr>
            <w:pStyle w:val="TOC2"/>
            <w:tabs>
              <w:tab w:val="right" w:leader="dot" w:pos="9350"/>
            </w:tabs>
            <w:rPr>
              <w:rFonts w:asciiTheme="minorHAnsi" w:eastAsiaTheme="minorEastAsia" w:hAnsiTheme="minorHAnsi"/>
              <w:noProof/>
              <w:lang w:val="en-US"/>
            </w:rPr>
          </w:pPr>
          <w:hyperlink w:anchor="_Toc513727490" w:history="1">
            <w:r w:rsidR="009D2A4E" w:rsidRPr="00A453CD">
              <w:rPr>
                <w:rStyle w:val="Hyperlink"/>
                <w:b/>
                <w:noProof/>
              </w:rPr>
              <w:t>Non-Functional Requirements</w:t>
            </w:r>
            <w:r w:rsidR="009D2A4E">
              <w:rPr>
                <w:noProof/>
                <w:webHidden/>
              </w:rPr>
              <w:tab/>
            </w:r>
            <w:r w:rsidR="009D2A4E">
              <w:rPr>
                <w:noProof/>
                <w:webHidden/>
              </w:rPr>
              <w:fldChar w:fldCharType="begin"/>
            </w:r>
            <w:r w:rsidR="009D2A4E">
              <w:rPr>
                <w:noProof/>
                <w:webHidden/>
              </w:rPr>
              <w:instrText xml:space="preserve"> PAGEREF _Toc513727490 \h </w:instrText>
            </w:r>
            <w:r w:rsidR="009D2A4E">
              <w:rPr>
                <w:noProof/>
                <w:webHidden/>
              </w:rPr>
            </w:r>
            <w:r w:rsidR="009D2A4E">
              <w:rPr>
                <w:noProof/>
                <w:webHidden/>
              </w:rPr>
              <w:fldChar w:fldCharType="separate"/>
            </w:r>
            <w:r w:rsidR="009D2A4E">
              <w:rPr>
                <w:noProof/>
                <w:webHidden/>
              </w:rPr>
              <w:t>B</w:t>
            </w:r>
            <w:r w:rsidR="009D2A4E">
              <w:rPr>
                <w:noProof/>
                <w:webHidden/>
              </w:rPr>
              <w:fldChar w:fldCharType="end"/>
            </w:r>
          </w:hyperlink>
        </w:p>
        <w:p w14:paraId="6D46B666" w14:textId="29D92F97" w:rsidR="00D4593C" w:rsidRPr="00B21068" w:rsidRDefault="00D4593C">
          <w:r w:rsidRPr="00B21068">
            <w:rPr>
              <w:b/>
              <w:bCs/>
              <w:noProof/>
            </w:rPr>
            <w:fldChar w:fldCharType="end"/>
          </w:r>
        </w:p>
      </w:sdtContent>
    </w:sdt>
    <w:p w14:paraId="4CD050DA" w14:textId="77777777" w:rsidR="00D4593C" w:rsidRPr="00B21068" w:rsidRDefault="00D4593C">
      <w:r w:rsidRPr="00B21068">
        <w:br w:type="page"/>
      </w:r>
    </w:p>
    <w:p w14:paraId="6EBAA750" w14:textId="77777777" w:rsidR="00D4593C" w:rsidRPr="00B21068" w:rsidRDefault="00D4593C" w:rsidP="00D4593C">
      <w:pPr>
        <w:pStyle w:val="Heading1"/>
      </w:pPr>
      <w:bookmarkStart w:id="0" w:name="_Toc513727461"/>
      <w:r w:rsidRPr="00B21068">
        <w:lastRenderedPageBreak/>
        <w:t>List of Tables</w:t>
      </w:r>
      <w:bookmarkEnd w:id="0"/>
    </w:p>
    <w:p w14:paraId="09B1AC64" w14:textId="0CFBCE1B" w:rsidR="00D4593C" w:rsidRPr="00B21068" w:rsidRDefault="00D4593C">
      <w:r w:rsidRPr="00B21068">
        <w:fldChar w:fldCharType="begin"/>
      </w:r>
      <w:r w:rsidRPr="00B21068">
        <w:instrText xml:space="preserve"> TOC \h \z \c "Table" </w:instrText>
      </w:r>
      <w:r w:rsidRPr="00B21068">
        <w:fldChar w:fldCharType="separate"/>
      </w:r>
      <w:r w:rsidR="008D16E0">
        <w:rPr>
          <w:b/>
          <w:bCs/>
          <w:noProof/>
          <w:lang w:val="en-US"/>
        </w:rPr>
        <w:t>No table of figures entries found.</w:t>
      </w:r>
      <w:r w:rsidRPr="00B21068">
        <w:fldChar w:fldCharType="end"/>
      </w:r>
    </w:p>
    <w:p w14:paraId="002F236B" w14:textId="77777777" w:rsidR="00D4593C" w:rsidRPr="00B21068" w:rsidRDefault="00D4593C"/>
    <w:p w14:paraId="2B6E5DFE" w14:textId="77777777" w:rsidR="00D4593C" w:rsidRPr="00B21068" w:rsidRDefault="00D4593C" w:rsidP="00D4593C">
      <w:pPr>
        <w:pStyle w:val="Heading1"/>
      </w:pPr>
      <w:bookmarkStart w:id="1" w:name="_Toc513727462"/>
      <w:r w:rsidRPr="00B21068">
        <w:t>List of Figures</w:t>
      </w:r>
      <w:bookmarkEnd w:id="1"/>
    </w:p>
    <w:p w14:paraId="5F604046" w14:textId="7078D969" w:rsidR="009D2A4E" w:rsidRDefault="00D4593C">
      <w:pPr>
        <w:pStyle w:val="TableofFigures"/>
        <w:tabs>
          <w:tab w:val="right" w:leader="dot" w:pos="9350"/>
        </w:tabs>
        <w:rPr>
          <w:rFonts w:asciiTheme="minorHAnsi" w:eastAsiaTheme="minorEastAsia" w:hAnsiTheme="minorHAnsi"/>
          <w:noProof/>
          <w:lang w:val="en-US"/>
        </w:rPr>
      </w:pPr>
      <w:r w:rsidRPr="00B21068">
        <w:fldChar w:fldCharType="begin"/>
      </w:r>
      <w:r w:rsidRPr="00B21068">
        <w:instrText xml:space="preserve"> TOC \h \z \c "Figure" </w:instrText>
      </w:r>
      <w:r w:rsidRPr="00B21068">
        <w:fldChar w:fldCharType="separate"/>
      </w:r>
      <w:hyperlink w:anchor="_Toc513727424" w:history="1">
        <w:r w:rsidR="009D2A4E" w:rsidRPr="007235B4">
          <w:rPr>
            <w:rStyle w:val="Hyperlink"/>
            <w:noProof/>
          </w:rPr>
          <w:t>Figure 1: The base Game Cafe Mind Map, based on the requirements noted on the previous page. (Chris Pryor, 2018)</w:t>
        </w:r>
        <w:r w:rsidR="009D2A4E">
          <w:rPr>
            <w:noProof/>
            <w:webHidden/>
          </w:rPr>
          <w:tab/>
        </w:r>
        <w:r w:rsidR="009D2A4E">
          <w:rPr>
            <w:noProof/>
            <w:webHidden/>
          </w:rPr>
          <w:fldChar w:fldCharType="begin"/>
        </w:r>
        <w:r w:rsidR="009D2A4E">
          <w:rPr>
            <w:noProof/>
            <w:webHidden/>
          </w:rPr>
          <w:instrText xml:space="preserve"> PAGEREF _Toc513727424 \h </w:instrText>
        </w:r>
        <w:r w:rsidR="009D2A4E">
          <w:rPr>
            <w:noProof/>
            <w:webHidden/>
          </w:rPr>
        </w:r>
        <w:r w:rsidR="009D2A4E">
          <w:rPr>
            <w:noProof/>
            <w:webHidden/>
          </w:rPr>
          <w:fldChar w:fldCharType="separate"/>
        </w:r>
        <w:r w:rsidR="009D2A4E">
          <w:rPr>
            <w:noProof/>
            <w:webHidden/>
          </w:rPr>
          <w:t>0</w:t>
        </w:r>
        <w:r w:rsidR="009D2A4E">
          <w:rPr>
            <w:noProof/>
            <w:webHidden/>
          </w:rPr>
          <w:fldChar w:fldCharType="end"/>
        </w:r>
      </w:hyperlink>
    </w:p>
    <w:p w14:paraId="0A8EB7DE" w14:textId="67F1755B" w:rsidR="009D2A4E" w:rsidRDefault="00CB17F9">
      <w:pPr>
        <w:pStyle w:val="TableofFigures"/>
        <w:tabs>
          <w:tab w:val="right" w:leader="dot" w:pos="9350"/>
        </w:tabs>
        <w:rPr>
          <w:rFonts w:asciiTheme="minorHAnsi" w:eastAsiaTheme="minorEastAsia" w:hAnsiTheme="minorHAnsi"/>
          <w:noProof/>
          <w:lang w:val="en-US"/>
        </w:rPr>
      </w:pPr>
      <w:hyperlink w:anchor="_Toc513727425" w:history="1">
        <w:r w:rsidR="009D2A4E" w:rsidRPr="007235B4">
          <w:rPr>
            <w:rStyle w:val="Hyperlink"/>
            <w:noProof/>
          </w:rPr>
          <w:t>Figure 2: Game Cafe Management System WBS.</w:t>
        </w:r>
        <w:r w:rsidR="009D2A4E">
          <w:rPr>
            <w:noProof/>
            <w:webHidden/>
          </w:rPr>
          <w:tab/>
        </w:r>
        <w:r w:rsidR="009D2A4E">
          <w:rPr>
            <w:noProof/>
            <w:webHidden/>
          </w:rPr>
          <w:fldChar w:fldCharType="begin"/>
        </w:r>
        <w:r w:rsidR="009D2A4E">
          <w:rPr>
            <w:noProof/>
            <w:webHidden/>
          </w:rPr>
          <w:instrText xml:space="preserve"> PAGEREF _Toc513727425 \h </w:instrText>
        </w:r>
        <w:r w:rsidR="009D2A4E">
          <w:rPr>
            <w:noProof/>
            <w:webHidden/>
          </w:rPr>
        </w:r>
        <w:r w:rsidR="009D2A4E">
          <w:rPr>
            <w:noProof/>
            <w:webHidden/>
          </w:rPr>
          <w:fldChar w:fldCharType="separate"/>
        </w:r>
        <w:r w:rsidR="009D2A4E">
          <w:rPr>
            <w:noProof/>
            <w:webHidden/>
          </w:rPr>
          <w:t>1</w:t>
        </w:r>
        <w:r w:rsidR="009D2A4E">
          <w:rPr>
            <w:noProof/>
            <w:webHidden/>
          </w:rPr>
          <w:fldChar w:fldCharType="end"/>
        </w:r>
      </w:hyperlink>
    </w:p>
    <w:p w14:paraId="20306B7C" w14:textId="176E0E97" w:rsidR="009D2A4E" w:rsidRDefault="00CB17F9">
      <w:pPr>
        <w:pStyle w:val="TableofFigures"/>
        <w:tabs>
          <w:tab w:val="right" w:leader="dot" w:pos="9350"/>
        </w:tabs>
        <w:rPr>
          <w:rFonts w:asciiTheme="minorHAnsi" w:eastAsiaTheme="minorEastAsia" w:hAnsiTheme="minorHAnsi"/>
          <w:noProof/>
          <w:lang w:val="en-US"/>
        </w:rPr>
      </w:pPr>
      <w:hyperlink w:anchor="_Toc513727426" w:history="1">
        <w:r w:rsidR="009D2A4E" w:rsidRPr="007235B4">
          <w:rPr>
            <w:rStyle w:val="Hyperlink"/>
            <w:noProof/>
          </w:rPr>
          <w:t>Figure 3: Game Cafe Robustness Diagram for Staff Members.</w:t>
        </w:r>
        <w:r w:rsidR="009D2A4E">
          <w:rPr>
            <w:noProof/>
            <w:webHidden/>
          </w:rPr>
          <w:tab/>
        </w:r>
        <w:r w:rsidR="009D2A4E">
          <w:rPr>
            <w:noProof/>
            <w:webHidden/>
          </w:rPr>
          <w:fldChar w:fldCharType="begin"/>
        </w:r>
        <w:r w:rsidR="009D2A4E">
          <w:rPr>
            <w:noProof/>
            <w:webHidden/>
          </w:rPr>
          <w:instrText xml:space="preserve"> PAGEREF _Toc513727426 \h </w:instrText>
        </w:r>
        <w:r w:rsidR="009D2A4E">
          <w:rPr>
            <w:noProof/>
            <w:webHidden/>
          </w:rPr>
        </w:r>
        <w:r w:rsidR="009D2A4E">
          <w:rPr>
            <w:noProof/>
            <w:webHidden/>
          </w:rPr>
          <w:fldChar w:fldCharType="separate"/>
        </w:r>
        <w:r w:rsidR="009D2A4E">
          <w:rPr>
            <w:noProof/>
            <w:webHidden/>
          </w:rPr>
          <w:t>5</w:t>
        </w:r>
        <w:r w:rsidR="009D2A4E">
          <w:rPr>
            <w:noProof/>
            <w:webHidden/>
          </w:rPr>
          <w:fldChar w:fldCharType="end"/>
        </w:r>
      </w:hyperlink>
    </w:p>
    <w:p w14:paraId="7C98317C" w14:textId="024AB3C0" w:rsidR="009D2A4E" w:rsidRDefault="00CB17F9">
      <w:pPr>
        <w:pStyle w:val="TableofFigures"/>
        <w:tabs>
          <w:tab w:val="right" w:leader="dot" w:pos="9350"/>
        </w:tabs>
        <w:rPr>
          <w:rFonts w:asciiTheme="minorHAnsi" w:eastAsiaTheme="minorEastAsia" w:hAnsiTheme="minorHAnsi"/>
          <w:noProof/>
          <w:lang w:val="en-US"/>
        </w:rPr>
      </w:pPr>
      <w:hyperlink w:anchor="_Toc513727427" w:history="1">
        <w:r w:rsidR="009D2A4E" w:rsidRPr="007235B4">
          <w:rPr>
            <w:rStyle w:val="Hyperlink"/>
            <w:noProof/>
          </w:rPr>
          <w:t>Figure 4: Sequence Diagram for a Staff Member to add information to the management system's database.</w:t>
        </w:r>
        <w:r w:rsidR="009D2A4E">
          <w:rPr>
            <w:noProof/>
            <w:webHidden/>
          </w:rPr>
          <w:tab/>
        </w:r>
        <w:r w:rsidR="009D2A4E">
          <w:rPr>
            <w:noProof/>
            <w:webHidden/>
          </w:rPr>
          <w:fldChar w:fldCharType="begin"/>
        </w:r>
        <w:r w:rsidR="009D2A4E">
          <w:rPr>
            <w:noProof/>
            <w:webHidden/>
          </w:rPr>
          <w:instrText xml:space="preserve"> PAGEREF _Toc513727427 \h </w:instrText>
        </w:r>
        <w:r w:rsidR="009D2A4E">
          <w:rPr>
            <w:noProof/>
            <w:webHidden/>
          </w:rPr>
        </w:r>
        <w:r w:rsidR="009D2A4E">
          <w:rPr>
            <w:noProof/>
            <w:webHidden/>
          </w:rPr>
          <w:fldChar w:fldCharType="separate"/>
        </w:r>
        <w:r w:rsidR="009D2A4E">
          <w:rPr>
            <w:noProof/>
            <w:webHidden/>
          </w:rPr>
          <w:t>7</w:t>
        </w:r>
        <w:r w:rsidR="009D2A4E">
          <w:rPr>
            <w:noProof/>
            <w:webHidden/>
          </w:rPr>
          <w:fldChar w:fldCharType="end"/>
        </w:r>
      </w:hyperlink>
    </w:p>
    <w:p w14:paraId="75AF6026" w14:textId="5FE44033" w:rsidR="009D2A4E" w:rsidRDefault="00CB17F9">
      <w:pPr>
        <w:pStyle w:val="TableofFigures"/>
        <w:tabs>
          <w:tab w:val="right" w:leader="dot" w:pos="9350"/>
        </w:tabs>
        <w:rPr>
          <w:rFonts w:asciiTheme="minorHAnsi" w:eastAsiaTheme="minorEastAsia" w:hAnsiTheme="minorHAnsi"/>
          <w:noProof/>
          <w:lang w:val="en-US"/>
        </w:rPr>
      </w:pPr>
      <w:hyperlink w:anchor="_Toc513727428" w:history="1">
        <w:r w:rsidR="009D2A4E" w:rsidRPr="007235B4">
          <w:rPr>
            <w:rStyle w:val="Hyperlink"/>
            <w:noProof/>
          </w:rPr>
          <w:t>Figure 5: Structure Chart for adding new entries to the Game Cafe Database. (Chris Pryor, 2018)</w:t>
        </w:r>
        <w:r w:rsidR="009D2A4E">
          <w:rPr>
            <w:noProof/>
            <w:webHidden/>
          </w:rPr>
          <w:tab/>
        </w:r>
        <w:r w:rsidR="009D2A4E">
          <w:rPr>
            <w:noProof/>
            <w:webHidden/>
          </w:rPr>
          <w:fldChar w:fldCharType="begin"/>
        </w:r>
        <w:r w:rsidR="009D2A4E">
          <w:rPr>
            <w:noProof/>
            <w:webHidden/>
          </w:rPr>
          <w:instrText xml:space="preserve"> PAGEREF _Toc513727428 \h </w:instrText>
        </w:r>
        <w:r w:rsidR="009D2A4E">
          <w:rPr>
            <w:noProof/>
            <w:webHidden/>
          </w:rPr>
        </w:r>
        <w:r w:rsidR="009D2A4E">
          <w:rPr>
            <w:noProof/>
            <w:webHidden/>
          </w:rPr>
          <w:fldChar w:fldCharType="separate"/>
        </w:r>
        <w:r w:rsidR="009D2A4E">
          <w:rPr>
            <w:noProof/>
            <w:webHidden/>
          </w:rPr>
          <w:t>10</w:t>
        </w:r>
        <w:r w:rsidR="009D2A4E">
          <w:rPr>
            <w:noProof/>
            <w:webHidden/>
          </w:rPr>
          <w:fldChar w:fldCharType="end"/>
        </w:r>
      </w:hyperlink>
    </w:p>
    <w:p w14:paraId="6408869E" w14:textId="53505826" w:rsidR="009D2A4E" w:rsidRDefault="00CB17F9">
      <w:pPr>
        <w:pStyle w:val="TableofFigures"/>
        <w:tabs>
          <w:tab w:val="right" w:leader="dot" w:pos="9350"/>
        </w:tabs>
        <w:rPr>
          <w:rFonts w:asciiTheme="minorHAnsi" w:eastAsiaTheme="minorEastAsia" w:hAnsiTheme="minorHAnsi"/>
          <w:noProof/>
          <w:lang w:val="en-US"/>
        </w:rPr>
      </w:pPr>
      <w:hyperlink w:anchor="_Toc513727429" w:history="1">
        <w:r w:rsidR="009D2A4E" w:rsidRPr="007235B4">
          <w:rPr>
            <w:rStyle w:val="Hyperlink"/>
            <w:noProof/>
          </w:rPr>
          <w:t>Figure 6: Use-Case Diagram for Game Cafe Staff Members and Members (patrons) of the Game Cafe.</w:t>
        </w:r>
        <w:r w:rsidR="009D2A4E">
          <w:rPr>
            <w:noProof/>
            <w:webHidden/>
          </w:rPr>
          <w:tab/>
        </w:r>
        <w:r w:rsidR="009D2A4E">
          <w:rPr>
            <w:noProof/>
            <w:webHidden/>
          </w:rPr>
          <w:fldChar w:fldCharType="begin"/>
        </w:r>
        <w:r w:rsidR="009D2A4E">
          <w:rPr>
            <w:noProof/>
            <w:webHidden/>
          </w:rPr>
          <w:instrText xml:space="preserve"> PAGEREF _Toc513727429 \h </w:instrText>
        </w:r>
        <w:r w:rsidR="009D2A4E">
          <w:rPr>
            <w:noProof/>
            <w:webHidden/>
          </w:rPr>
        </w:r>
        <w:r w:rsidR="009D2A4E">
          <w:rPr>
            <w:noProof/>
            <w:webHidden/>
          </w:rPr>
          <w:fldChar w:fldCharType="separate"/>
        </w:r>
        <w:r w:rsidR="009D2A4E">
          <w:rPr>
            <w:noProof/>
            <w:webHidden/>
          </w:rPr>
          <w:t>10</w:t>
        </w:r>
        <w:r w:rsidR="009D2A4E">
          <w:rPr>
            <w:noProof/>
            <w:webHidden/>
          </w:rPr>
          <w:fldChar w:fldCharType="end"/>
        </w:r>
      </w:hyperlink>
    </w:p>
    <w:p w14:paraId="36213C22" w14:textId="39B748CF" w:rsidR="009D2A4E" w:rsidRDefault="00CB17F9">
      <w:pPr>
        <w:pStyle w:val="TableofFigures"/>
        <w:tabs>
          <w:tab w:val="right" w:leader="dot" w:pos="9350"/>
        </w:tabs>
        <w:rPr>
          <w:rFonts w:asciiTheme="minorHAnsi" w:eastAsiaTheme="minorEastAsia" w:hAnsiTheme="minorHAnsi"/>
          <w:noProof/>
          <w:lang w:val="en-US"/>
        </w:rPr>
      </w:pPr>
      <w:hyperlink w:anchor="_Toc513727430" w:history="1">
        <w:r w:rsidR="009D2A4E" w:rsidRPr="007235B4">
          <w:rPr>
            <w:rStyle w:val="Hyperlink"/>
            <w:noProof/>
          </w:rPr>
          <w:t>Figure 7: The Basic Class Diagram for the Game Cafe Management System (given the initial set of derived Use-Cases).</w:t>
        </w:r>
        <w:r w:rsidR="009D2A4E">
          <w:rPr>
            <w:noProof/>
            <w:webHidden/>
          </w:rPr>
          <w:tab/>
        </w:r>
        <w:r w:rsidR="009D2A4E">
          <w:rPr>
            <w:noProof/>
            <w:webHidden/>
          </w:rPr>
          <w:fldChar w:fldCharType="begin"/>
        </w:r>
        <w:r w:rsidR="009D2A4E">
          <w:rPr>
            <w:noProof/>
            <w:webHidden/>
          </w:rPr>
          <w:instrText xml:space="preserve"> PAGEREF _Toc513727430 \h </w:instrText>
        </w:r>
        <w:r w:rsidR="009D2A4E">
          <w:rPr>
            <w:noProof/>
            <w:webHidden/>
          </w:rPr>
        </w:r>
        <w:r w:rsidR="009D2A4E">
          <w:rPr>
            <w:noProof/>
            <w:webHidden/>
          </w:rPr>
          <w:fldChar w:fldCharType="separate"/>
        </w:r>
        <w:r w:rsidR="009D2A4E">
          <w:rPr>
            <w:noProof/>
            <w:webHidden/>
          </w:rPr>
          <w:t>11</w:t>
        </w:r>
        <w:r w:rsidR="009D2A4E">
          <w:rPr>
            <w:noProof/>
            <w:webHidden/>
          </w:rPr>
          <w:fldChar w:fldCharType="end"/>
        </w:r>
      </w:hyperlink>
    </w:p>
    <w:p w14:paraId="340CAAEF" w14:textId="62C444B7" w:rsidR="009D2A4E" w:rsidRDefault="00CB17F9">
      <w:pPr>
        <w:pStyle w:val="TableofFigures"/>
        <w:tabs>
          <w:tab w:val="right" w:leader="dot" w:pos="9350"/>
        </w:tabs>
        <w:rPr>
          <w:rFonts w:asciiTheme="minorHAnsi" w:eastAsiaTheme="minorEastAsia" w:hAnsiTheme="minorHAnsi"/>
          <w:noProof/>
          <w:lang w:val="en-US"/>
        </w:rPr>
      </w:pPr>
      <w:hyperlink w:anchor="_Toc513727431" w:history="1">
        <w:r w:rsidR="009D2A4E" w:rsidRPr="007235B4">
          <w:rPr>
            <w:rStyle w:val="Hyperlink"/>
            <w:noProof/>
          </w:rPr>
          <w:t>Figure 8: My Weekly Time-log for the project (the image flows over two pages).</w:t>
        </w:r>
        <w:r w:rsidR="009D2A4E">
          <w:rPr>
            <w:noProof/>
            <w:webHidden/>
          </w:rPr>
          <w:tab/>
        </w:r>
        <w:r w:rsidR="009D2A4E">
          <w:rPr>
            <w:noProof/>
            <w:webHidden/>
          </w:rPr>
          <w:fldChar w:fldCharType="begin"/>
        </w:r>
        <w:r w:rsidR="009D2A4E">
          <w:rPr>
            <w:noProof/>
            <w:webHidden/>
          </w:rPr>
          <w:instrText xml:space="preserve"> PAGEREF _Toc513727431 \h </w:instrText>
        </w:r>
        <w:r w:rsidR="009D2A4E">
          <w:rPr>
            <w:noProof/>
            <w:webHidden/>
          </w:rPr>
        </w:r>
        <w:r w:rsidR="009D2A4E">
          <w:rPr>
            <w:noProof/>
            <w:webHidden/>
          </w:rPr>
          <w:fldChar w:fldCharType="separate"/>
        </w:r>
        <w:r w:rsidR="009D2A4E">
          <w:rPr>
            <w:noProof/>
            <w:webHidden/>
          </w:rPr>
          <w:t>12</w:t>
        </w:r>
        <w:r w:rsidR="009D2A4E">
          <w:rPr>
            <w:noProof/>
            <w:webHidden/>
          </w:rPr>
          <w:fldChar w:fldCharType="end"/>
        </w:r>
      </w:hyperlink>
    </w:p>
    <w:p w14:paraId="4418B3DD" w14:textId="0435D9B6" w:rsidR="00D4593C" w:rsidRPr="00B21068" w:rsidRDefault="00D4593C" w:rsidP="00D4593C">
      <w:r w:rsidRPr="00B21068">
        <w:fldChar w:fldCharType="end"/>
      </w:r>
    </w:p>
    <w:p w14:paraId="02B8FE4E" w14:textId="77777777" w:rsidR="00D4593C" w:rsidRPr="00B21068" w:rsidRDefault="00D4593C">
      <w:r w:rsidRPr="00B21068">
        <w:br w:type="page"/>
      </w:r>
    </w:p>
    <w:p w14:paraId="0899E669" w14:textId="77777777" w:rsidR="007225C3" w:rsidRDefault="007225C3" w:rsidP="00B21068">
      <w:pPr>
        <w:pStyle w:val="Heading1"/>
        <w:numPr>
          <w:ilvl w:val="0"/>
          <w:numId w:val="7"/>
        </w:numPr>
        <w:sectPr w:rsidR="007225C3" w:rsidSect="007225C3">
          <w:type w:val="continuous"/>
          <w:pgSz w:w="12240" w:h="15840"/>
          <w:pgMar w:top="1440" w:right="1440" w:bottom="1440" w:left="1440" w:header="708" w:footer="708" w:gutter="0"/>
          <w:pgNumType w:fmt="lowerRoman" w:start="1"/>
          <w:cols w:space="708"/>
          <w:titlePg/>
          <w:docGrid w:linePitch="360"/>
        </w:sectPr>
      </w:pPr>
    </w:p>
    <w:p w14:paraId="0E00A1B9" w14:textId="071D42D7" w:rsidR="00D4593C" w:rsidRPr="00B21068" w:rsidRDefault="00D4593C" w:rsidP="00B21068">
      <w:pPr>
        <w:pStyle w:val="Heading1"/>
        <w:numPr>
          <w:ilvl w:val="0"/>
          <w:numId w:val="7"/>
        </w:numPr>
      </w:pPr>
      <w:bookmarkStart w:id="2" w:name="_Toc513727463"/>
      <w:r w:rsidRPr="00B21068">
        <w:lastRenderedPageBreak/>
        <w:t>Elicitation</w:t>
      </w:r>
      <w:r w:rsidR="00C44E69" w:rsidRPr="00B21068">
        <w:t xml:space="preserve"> of Requirements</w:t>
      </w:r>
      <w:bookmarkEnd w:id="2"/>
    </w:p>
    <w:p w14:paraId="2AA2BF26" w14:textId="77777777" w:rsidR="00FD1AFD" w:rsidRDefault="00D112EC">
      <w:r w:rsidRPr="00B21068">
        <w:t>For the requirements</w:t>
      </w:r>
      <w:r w:rsidR="009827EA">
        <w:t xml:space="preserve"> elicitation</w:t>
      </w:r>
      <w:r w:rsidRPr="00B21068">
        <w:t xml:space="preserve"> (Requirements Gathering), there is the base set of what the User would (most likely), want from the system</w:t>
      </w:r>
      <w:r w:rsidR="009D2A4E">
        <w:t>. This is detailed in Appendix A: Base Project Requirements.</w:t>
      </w:r>
    </w:p>
    <w:p w14:paraId="01430096" w14:textId="2B7B69C2" w:rsidR="00FD1AFD" w:rsidRDefault="00FD1AFD">
      <w:r>
        <w:t>These were obtained from the assignment brief, as this is what the system must have as base requirements.</w:t>
      </w:r>
    </w:p>
    <w:p w14:paraId="38950E52" w14:textId="2B8CC58C" w:rsidR="00FD1AFD" w:rsidRDefault="00FD1AFD">
      <w:r>
        <w:t>This was deemed as an appropriate means to get the base set of requirements, as they are noted in the assignment brief and we had no other input to use for the requirements at a base level (such as via surveys, interviews of the client, etc.). Indeed, as interview</w:t>
      </w:r>
      <w:r w:rsidR="00D95841">
        <w:t>ing</w:t>
      </w:r>
      <w:r>
        <w:t xml:space="preserve"> the client would more than likely produce similar results to what is detailed in the assignment brief, for </w:t>
      </w:r>
      <w:r w:rsidR="00D95841">
        <w:t>the</w:t>
      </w:r>
      <w:r>
        <w:t xml:space="preserve"> aspects of such a management system, the Game Café is most likely to want to organise.</w:t>
      </w:r>
    </w:p>
    <w:p w14:paraId="10555293" w14:textId="2192368A" w:rsidR="00FD1AFD" w:rsidRPr="00B21068" w:rsidRDefault="00FD1AFD">
      <w:pPr>
        <w:sectPr w:rsidR="00FD1AFD" w:rsidRPr="00B21068" w:rsidSect="00AD5272">
          <w:footerReference w:type="first" r:id="rId11"/>
          <w:type w:val="continuous"/>
          <w:pgSz w:w="12240" w:h="15840"/>
          <w:pgMar w:top="1440" w:right="1440" w:bottom="1440" w:left="1440" w:header="708" w:footer="708" w:gutter="0"/>
          <w:pgNumType w:start="1"/>
          <w:cols w:space="708"/>
          <w:titlePg/>
          <w:docGrid w:linePitch="360"/>
        </w:sectPr>
      </w:pPr>
    </w:p>
    <w:p w14:paraId="344D7B70" w14:textId="77777777" w:rsidR="0030595B" w:rsidRPr="00B21068" w:rsidRDefault="0030595B">
      <w:r w:rsidRPr="00B21068">
        <w:lastRenderedPageBreak/>
        <w:t xml:space="preserve">From these base requirements, a Mind Map of what the system must have, can be formed. Our project’s Mind Map Is shown below: </w:t>
      </w:r>
    </w:p>
    <w:p w14:paraId="1B854DB5" w14:textId="68C018A1" w:rsidR="00B00FA7" w:rsidRPr="00B21068" w:rsidRDefault="00B21068" w:rsidP="00B00FA7">
      <w:pPr>
        <w:pStyle w:val="Caption"/>
      </w:pPr>
      <w:bookmarkStart w:id="3" w:name="_Toc513727424"/>
      <w:r w:rsidRPr="00B21068">
        <w:rPr>
          <w:noProof/>
          <w:lang w:eastAsia="en-GB"/>
        </w:rPr>
        <w:drawing>
          <wp:anchor distT="0" distB="0" distL="114300" distR="114300" simplePos="0" relativeHeight="251665408" behindDoc="0" locked="0" layoutInCell="1" allowOverlap="1" wp14:anchorId="2BD504D1" wp14:editId="2626888A">
            <wp:simplePos x="0" y="0"/>
            <wp:positionH relativeFrom="margin">
              <wp:align>left</wp:align>
            </wp:positionH>
            <wp:positionV relativeFrom="paragraph">
              <wp:posOffset>156265</wp:posOffset>
            </wp:positionV>
            <wp:extent cx="6899910" cy="47453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99910" cy="4745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00FA7" w:rsidRPr="00B21068">
        <w:t xml:space="preserve">Figure </w:t>
      </w:r>
      <w:r w:rsidR="00B00FA7" w:rsidRPr="00B21068">
        <w:fldChar w:fldCharType="begin"/>
      </w:r>
      <w:r w:rsidR="00B00FA7" w:rsidRPr="00B21068">
        <w:instrText xml:space="preserve"> SEQ Figure \* ARABIC </w:instrText>
      </w:r>
      <w:r w:rsidR="00B00FA7" w:rsidRPr="00B21068">
        <w:fldChar w:fldCharType="separate"/>
      </w:r>
      <w:r w:rsidR="002772B8">
        <w:rPr>
          <w:noProof/>
        </w:rPr>
        <w:t>1</w:t>
      </w:r>
      <w:r w:rsidR="00B00FA7" w:rsidRPr="00B21068">
        <w:fldChar w:fldCharType="end"/>
      </w:r>
      <w:r w:rsidR="00B00FA7" w:rsidRPr="00B21068">
        <w:t>: The base Game Cafe Mind Map, based on the requirements noted on the previous page.</w:t>
      </w:r>
      <w:r w:rsidR="00CC1B53">
        <w:t xml:space="preserve"> (Chris Pryor, 2018)</w:t>
      </w:r>
      <w:bookmarkEnd w:id="3"/>
    </w:p>
    <w:p w14:paraId="6402E04F" w14:textId="77777777" w:rsidR="005E3937" w:rsidRPr="00B21068" w:rsidRDefault="005E3937" w:rsidP="007275F0"/>
    <w:p w14:paraId="5D642272" w14:textId="77777777" w:rsidR="007275F0" w:rsidRPr="00B21068" w:rsidRDefault="007275F0" w:rsidP="007275F0"/>
    <w:p w14:paraId="658A50E5" w14:textId="77777777" w:rsidR="007275F0" w:rsidRPr="00B21068" w:rsidRDefault="007275F0" w:rsidP="007275F0"/>
    <w:p w14:paraId="064E4719" w14:textId="77777777" w:rsidR="005E3937" w:rsidRPr="00B21068" w:rsidRDefault="005E3937" w:rsidP="007275F0"/>
    <w:p w14:paraId="040A3EC3" w14:textId="77777777" w:rsidR="005E3937" w:rsidRPr="00B21068" w:rsidRDefault="005E3937" w:rsidP="007275F0"/>
    <w:p w14:paraId="1816668E" w14:textId="77777777" w:rsidR="005E3937" w:rsidRPr="00B21068" w:rsidRDefault="005E3937" w:rsidP="007275F0"/>
    <w:p w14:paraId="2E691367" w14:textId="77777777" w:rsidR="005E3937" w:rsidRPr="00B21068" w:rsidRDefault="005E3937" w:rsidP="007275F0"/>
    <w:p w14:paraId="101A2AA4" w14:textId="77777777" w:rsidR="005E3937" w:rsidRPr="00B21068" w:rsidRDefault="005E3937" w:rsidP="007275F0"/>
    <w:p w14:paraId="56E28F59" w14:textId="77777777" w:rsidR="005E3937" w:rsidRPr="00B21068" w:rsidRDefault="005E3937" w:rsidP="007275F0"/>
    <w:p w14:paraId="4CA224E5" w14:textId="77777777" w:rsidR="005E3937" w:rsidRPr="00B21068" w:rsidRDefault="005E3937" w:rsidP="007275F0"/>
    <w:p w14:paraId="036E3DB0" w14:textId="496F804B" w:rsidR="005E3937" w:rsidRDefault="005E3937" w:rsidP="007275F0"/>
    <w:p w14:paraId="559987B9" w14:textId="7DF8B32C" w:rsidR="00E54654" w:rsidRDefault="00E54654" w:rsidP="007275F0"/>
    <w:p w14:paraId="48FE9F90" w14:textId="6B3C2576" w:rsidR="00E54654" w:rsidRDefault="00E54654" w:rsidP="007275F0"/>
    <w:p w14:paraId="7D760B03" w14:textId="349168B4" w:rsidR="00E54654" w:rsidRDefault="00E54654" w:rsidP="007275F0"/>
    <w:p w14:paraId="496A898C" w14:textId="172B96A1" w:rsidR="00E54654" w:rsidRDefault="00E54654" w:rsidP="007275F0"/>
    <w:p w14:paraId="7E3E5F00" w14:textId="39CF6BE6" w:rsidR="00E54654" w:rsidRDefault="00E54654" w:rsidP="007275F0"/>
    <w:p w14:paraId="656B3BC8" w14:textId="5DE150B4" w:rsidR="00E54654" w:rsidRDefault="00E54654" w:rsidP="007275F0"/>
    <w:p w14:paraId="27E1FC8F" w14:textId="23A2B465" w:rsidR="00E54654" w:rsidRDefault="00E54654" w:rsidP="007275F0"/>
    <w:p w14:paraId="5F67E996" w14:textId="46922B70" w:rsidR="00E54654" w:rsidRPr="00B21068" w:rsidRDefault="00E54654" w:rsidP="007275F0">
      <w:r>
        <w:t>From this, a Work Breakdown Structure (WBS) for the project can be formed, this is detailed on the next page.</w:t>
      </w:r>
    </w:p>
    <w:p w14:paraId="0FA1D650" w14:textId="3E9E89EB" w:rsidR="00A77E73" w:rsidRDefault="007A3395" w:rsidP="007A3395">
      <w:pPr>
        <w:pStyle w:val="Heading2"/>
      </w:pPr>
      <w:bookmarkStart w:id="4" w:name="_Toc513727464"/>
      <w:r>
        <w:rPr>
          <w:rStyle w:val="Heading2Char"/>
        </w:rPr>
        <w:lastRenderedPageBreak/>
        <w:t xml:space="preserve">1.1 </w:t>
      </w:r>
      <w:r w:rsidR="00E54654" w:rsidRPr="00A77E73">
        <w:rPr>
          <w:rStyle w:val="Heading2Char"/>
        </w:rPr>
        <w:t>Work Breakdown Structure (WBS)</w:t>
      </w:r>
      <w:bookmarkEnd w:id="4"/>
      <w:r w:rsidR="00584CEC">
        <w:t xml:space="preserve"> </w:t>
      </w:r>
    </w:p>
    <w:p w14:paraId="39B97392" w14:textId="7C7888BB" w:rsidR="00584CEC" w:rsidRDefault="00584CEC" w:rsidP="007A3395">
      <w:pPr>
        <w:pStyle w:val="Caption"/>
        <w:sectPr w:rsidR="00584CEC" w:rsidSect="00AD5272">
          <w:footerReference w:type="first" r:id="rId13"/>
          <w:type w:val="continuous"/>
          <w:pgSz w:w="15840" w:h="12240" w:orient="landscape"/>
          <w:pgMar w:top="1440" w:right="1440" w:bottom="1440" w:left="1440" w:header="708" w:footer="708" w:gutter="0"/>
          <w:cols w:space="708"/>
          <w:titlePg/>
          <w:docGrid w:linePitch="360"/>
        </w:sectPr>
      </w:pPr>
      <w:bookmarkStart w:id="5" w:name="_Toc513727425"/>
      <w:r>
        <w:t xml:space="preserve">Figure </w:t>
      </w:r>
      <w:r>
        <w:fldChar w:fldCharType="begin"/>
      </w:r>
      <w:r>
        <w:instrText xml:space="preserve"> SEQ Figure \* ARABIC </w:instrText>
      </w:r>
      <w:r>
        <w:fldChar w:fldCharType="separate"/>
      </w:r>
      <w:r w:rsidR="002772B8">
        <w:rPr>
          <w:noProof/>
        </w:rPr>
        <w:t>2</w:t>
      </w:r>
      <w:r>
        <w:fldChar w:fldCharType="end"/>
      </w:r>
      <w:r>
        <w:t>: Game Cafe Management System WBS.</w:t>
      </w:r>
      <w:bookmarkEnd w:id="5"/>
    </w:p>
    <w:p w14:paraId="3FE91AA0" w14:textId="6B6B7062" w:rsidR="00E54654" w:rsidRDefault="007A3395" w:rsidP="00CC1B53">
      <w:r w:rsidRPr="00A77E73">
        <w:rPr>
          <w:rStyle w:val="Heading2Char"/>
          <w:noProof/>
          <w:lang w:eastAsia="en-GB"/>
        </w:rPr>
        <w:drawing>
          <wp:anchor distT="0" distB="0" distL="114300" distR="114300" simplePos="0" relativeHeight="251669504" behindDoc="1" locked="0" layoutInCell="1" allowOverlap="1" wp14:anchorId="1F1C2BB1" wp14:editId="743AA72A">
            <wp:simplePos x="0" y="0"/>
            <wp:positionH relativeFrom="margin">
              <wp:align>left</wp:align>
            </wp:positionH>
            <wp:positionV relativeFrom="paragraph">
              <wp:posOffset>45085</wp:posOffset>
            </wp:positionV>
            <wp:extent cx="6254115" cy="4979670"/>
            <wp:effectExtent l="0" t="38100" r="0" b="49530"/>
            <wp:wrapSquare wrapText="bothSides"/>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14:sizeRelH relativeFrom="page">
              <wp14:pctWidth>0</wp14:pctWidth>
            </wp14:sizeRelH>
            <wp14:sizeRelV relativeFrom="page">
              <wp14:pctHeight>0</wp14:pctHeight>
            </wp14:sizeRelV>
          </wp:anchor>
        </w:drawing>
      </w:r>
    </w:p>
    <w:p w14:paraId="59A1BE4A" w14:textId="1F0D47BF" w:rsidR="00E54654" w:rsidRDefault="00E54654" w:rsidP="00E54654"/>
    <w:p w14:paraId="2F330A15" w14:textId="77777777" w:rsidR="00A77E73" w:rsidRDefault="00A77E73" w:rsidP="00E54654"/>
    <w:p w14:paraId="01F878E2" w14:textId="77777777" w:rsidR="00A77E73" w:rsidRDefault="00A77E73" w:rsidP="00E54654"/>
    <w:p w14:paraId="13E6DE73" w14:textId="77777777" w:rsidR="00A77E73" w:rsidRDefault="00A77E73" w:rsidP="00E54654"/>
    <w:p w14:paraId="1BA8E422" w14:textId="77777777" w:rsidR="00A77E73" w:rsidRDefault="00A77E73" w:rsidP="00E54654"/>
    <w:p w14:paraId="181360EF" w14:textId="77777777" w:rsidR="00A77E73" w:rsidRDefault="00A77E73" w:rsidP="00E54654"/>
    <w:p w14:paraId="046C6F64" w14:textId="77777777" w:rsidR="00A77E73" w:rsidRDefault="00A77E73" w:rsidP="00E54654"/>
    <w:p w14:paraId="66FCF982" w14:textId="77777777" w:rsidR="00A77E73" w:rsidRDefault="00A77E73" w:rsidP="00E54654"/>
    <w:p w14:paraId="2C75E21B" w14:textId="77777777" w:rsidR="00A77E73" w:rsidRDefault="00A77E73" w:rsidP="00E54654"/>
    <w:p w14:paraId="7C8D8491" w14:textId="77777777" w:rsidR="00A77E73" w:rsidRDefault="00A77E73" w:rsidP="00E54654"/>
    <w:p w14:paraId="764923E1" w14:textId="77777777" w:rsidR="00A77E73" w:rsidRDefault="00A77E73" w:rsidP="00E54654"/>
    <w:p w14:paraId="65CD82EA" w14:textId="77777777" w:rsidR="00A77E73" w:rsidRDefault="00A77E73" w:rsidP="00E54654"/>
    <w:p w14:paraId="3F7255D0" w14:textId="77777777" w:rsidR="00A77E73" w:rsidRDefault="00A77E73" w:rsidP="00E54654"/>
    <w:p w14:paraId="26389C48" w14:textId="77777777" w:rsidR="00A77E73" w:rsidRDefault="00A77E73" w:rsidP="00E54654"/>
    <w:p w14:paraId="26493EEE" w14:textId="77777777" w:rsidR="00A77E73" w:rsidRDefault="00A77E73" w:rsidP="00E54654"/>
    <w:p w14:paraId="13923DE8" w14:textId="77777777" w:rsidR="00A77E73" w:rsidRDefault="00A77E73" w:rsidP="00E54654"/>
    <w:p w14:paraId="0B1AF33E" w14:textId="77777777" w:rsidR="00A77E73" w:rsidRDefault="00A77E73" w:rsidP="00E54654"/>
    <w:p w14:paraId="42355F1D" w14:textId="77777777" w:rsidR="00A77E73" w:rsidRDefault="00A77E73" w:rsidP="00E54654"/>
    <w:p w14:paraId="77BFC6EB" w14:textId="4ACD54A7" w:rsidR="00E54654" w:rsidRDefault="00E54654" w:rsidP="00E54654">
      <w:r>
        <w:t>Project duration: 15 weeks (23/01 – 11/05)</w:t>
      </w:r>
    </w:p>
    <w:p w14:paraId="133F18FD" w14:textId="3B3E5E9F" w:rsidR="00E54654" w:rsidRPr="00F4681C" w:rsidRDefault="006844ED" w:rsidP="00E54654">
      <w:pPr>
        <w:pStyle w:val="Heading3"/>
        <w:rPr>
          <w:b/>
          <w:color w:val="auto"/>
          <w:u w:val="single"/>
        </w:rPr>
      </w:pPr>
      <w:bookmarkStart w:id="6" w:name="_Toc513727465"/>
      <w:r>
        <w:rPr>
          <w:b/>
          <w:color w:val="auto"/>
          <w:u w:val="single"/>
        </w:rPr>
        <w:lastRenderedPageBreak/>
        <w:t xml:space="preserve">1.1.1 </w:t>
      </w:r>
      <w:r w:rsidR="00E54654" w:rsidRPr="00F4681C">
        <w:rPr>
          <w:b/>
          <w:color w:val="auto"/>
          <w:u w:val="single"/>
        </w:rPr>
        <w:t>Sprint Breakdown</w:t>
      </w:r>
      <w:bookmarkEnd w:id="6"/>
    </w:p>
    <w:p w14:paraId="76AE5FDF" w14:textId="1F1FDA21" w:rsidR="00E54654" w:rsidRDefault="00E54654" w:rsidP="00E54654"/>
    <w:p w14:paraId="1AA0F689" w14:textId="17B71AC4"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Project broken down into 3 sprints</w:t>
      </w:r>
    </w:p>
    <w:p w14:paraId="2C1E9773"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duration is 5 weeks per sprint</w:t>
      </w:r>
    </w:p>
    <w:p w14:paraId="2CA4DAAA"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tasks will be broken up into tasks to be accomplished each week</w:t>
      </w:r>
    </w:p>
    <w:p w14:paraId="4B6574F6" w14:textId="5175C3F0"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Team will hold a weekly meeting to discuss progress and establish new targets</w:t>
      </w:r>
    </w:p>
    <w:p w14:paraId="0E44ECF8" w14:textId="31066878" w:rsidR="00E54654" w:rsidRDefault="006844ED" w:rsidP="00B7676F">
      <w:pPr>
        <w:pStyle w:val="Heading4"/>
      </w:pPr>
      <w:r>
        <w:t xml:space="preserve">1.1.1.1 </w:t>
      </w:r>
      <w:r w:rsidR="00E54654">
        <w:t>Sprint 1: 23/01 – 27/02</w:t>
      </w:r>
    </w:p>
    <w:p w14:paraId="05439348" w14:textId="77777777" w:rsidR="00E54654" w:rsidRDefault="00E54654" w:rsidP="00E54654">
      <w:r>
        <w:t>In this sprint we aim to establish our goals as a group to successfully plan our approach for completing this project. The main target for this sprint is to complete all the planning, analysis and design documents which will allow us to fully flesh out our ideas so that we understand how to build our system and how it will work, ensuring that all requirements are met. We will then work on an initial prototype build so that we have something to show the client at the end of the sprint to show our progress and guarantee the feasibility of the program.</w:t>
      </w:r>
    </w:p>
    <w:p w14:paraId="0C75D294" w14:textId="77777777" w:rsidR="00E54654" w:rsidRPr="00F4681C" w:rsidRDefault="00E54654" w:rsidP="00E54654">
      <w:r w:rsidRPr="00F76C2F">
        <w:rPr>
          <w:b/>
        </w:rPr>
        <w:t>Sprint Deliverables:</w:t>
      </w:r>
      <w:r>
        <w:t xml:space="preserve"> All planning, analysis &amp; design documentation, working prototype which demonstrates feasibility – should be able to ‘</w:t>
      </w:r>
      <w:r w:rsidRPr="00603ED5">
        <w:rPr>
          <w:rFonts w:cstheme="minorHAnsi"/>
          <w:snapToGrid w:val="0"/>
          <w:szCs w:val="24"/>
        </w:rPr>
        <w:t xml:space="preserve">access, add to and otherwise manipulate appropriate data within </w:t>
      </w:r>
      <w:r>
        <w:rPr>
          <w:rFonts w:cstheme="minorHAnsi"/>
          <w:snapToGrid w:val="0"/>
          <w:szCs w:val="24"/>
        </w:rPr>
        <w:t>a storage medium of your choice’.</w:t>
      </w:r>
    </w:p>
    <w:p w14:paraId="62F59CC5" w14:textId="1EBF8FFD" w:rsidR="009E77D8" w:rsidRPr="003661BD" w:rsidRDefault="00B7676F" w:rsidP="009E77D8">
      <w:pPr>
        <w:pStyle w:val="Heading4"/>
      </w:pPr>
      <w:r>
        <w:t xml:space="preserve">1.1.1.2 </w:t>
      </w:r>
      <w:r w:rsidR="009E77D8" w:rsidRPr="003661BD">
        <w:t>Sprint 2: 06/03 – 10/04</w:t>
      </w:r>
    </w:p>
    <w:p w14:paraId="038C136D" w14:textId="77777777" w:rsidR="009E77D8" w:rsidRPr="003661BD" w:rsidRDefault="009E77D8" w:rsidP="009E77D8">
      <w:r w:rsidRPr="003661BD">
        <w:t xml:space="preserve">This sprint will concentrate on what we have completed successfully as a team and interviewing the customer for further information. </w:t>
      </w:r>
    </w:p>
    <w:p w14:paraId="2FD1F89E" w14:textId="77777777" w:rsidR="009E77D8" w:rsidRPr="003661BD" w:rsidRDefault="009E77D8" w:rsidP="009E77D8">
      <w:r w:rsidRPr="003661BD">
        <w:t xml:space="preserve">From Sprint 1, we have a basic prototype of the booking system as well as the relevant design documentation. </w:t>
      </w:r>
    </w:p>
    <w:p w14:paraId="253B8BD5" w14:textId="018C12C2" w:rsidR="009E77D8" w:rsidRPr="003661BD" w:rsidRDefault="009E77D8" w:rsidP="009E77D8">
      <w:r w:rsidRPr="003661BD">
        <w:t>We have received further instruction from the customer on further requirements to be added, these are</w:t>
      </w:r>
      <w:r>
        <w:t>:</w:t>
      </w:r>
    </w:p>
    <w:p w14:paraId="78703A53" w14:textId="77777777" w:rsidR="009E77D8" w:rsidRPr="009E77D8" w:rsidRDefault="009E77D8" w:rsidP="009E77D8">
      <w:pPr>
        <w:pStyle w:val="ListParagraph"/>
        <w:numPr>
          <w:ilvl w:val="0"/>
          <w:numId w:val="24"/>
        </w:numPr>
        <w:rPr>
          <w:rFonts w:ascii="Trebuchet MS" w:hAnsi="Trebuchet MS"/>
          <w:color w:val="333333"/>
          <w:spacing w:val="7"/>
          <w:sz w:val="22"/>
          <w:lang w:eastAsia="en-GB"/>
        </w:rPr>
      </w:pPr>
      <w:r w:rsidRPr="009E77D8">
        <w:rPr>
          <w:rFonts w:ascii="Trebuchet MS" w:hAnsi="Trebuchet MS"/>
          <w:color w:val="333333"/>
          <w:spacing w:val="7"/>
          <w:sz w:val="22"/>
          <w:lang w:eastAsia="en-GB"/>
        </w:rPr>
        <w:t>As a user, I wish to add a member ‘</w:t>
      </w:r>
      <w:proofErr w:type="spellStart"/>
      <w:r w:rsidRPr="009E77D8">
        <w:rPr>
          <w:rFonts w:ascii="Trebuchet MS" w:hAnsi="Trebuchet MS"/>
          <w:color w:val="333333"/>
          <w:spacing w:val="7"/>
          <w:sz w:val="22"/>
          <w:lang w:eastAsia="en-GB"/>
        </w:rPr>
        <w:t>UnrealDonaldTrump</w:t>
      </w:r>
      <w:proofErr w:type="spellEnd"/>
      <w:r w:rsidRPr="009E77D8">
        <w:rPr>
          <w:rFonts w:ascii="Trebuchet MS" w:hAnsi="Trebuchet MS"/>
          <w:color w:val="333333"/>
          <w:spacing w:val="7"/>
          <w:sz w:val="22"/>
          <w:lang w:eastAsia="en-GB"/>
        </w:rPr>
        <w:t>’ to the data stored by the system.  This member is to be registered as an adult with all privileges to play any game on any platform.</w:t>
      </w:r>
    </w:p>
    <w:p w14:paraId="047A7B17" w14:textId="77777777" w:rsidR="009E77D8" w:rsidRPr="009E77D8" w:rsidRDefault="009E77D8" w:rsidP="009E77D8">
      <w:pPr>
        <w:pStyle w:val="ListParagraph"/>
        <w:numPr>
          <w:ilvl w:val="0"/>
          <w:numId w:val="24"/>
        </w:numPr>
        <w:rPr>
          <w:rFonts w:ascii="Trebuchet MS" w:hAnsi="Trebuchet MS"/>
          <w:color w:val="333333"/>
          <w:spacing w:val="7"/>
          <w:sz w:val="22"/>
          <w:lang w:eastAsia="en-GB"/>
        </w:rPr>
      </w:pPr>
      <w:r w:rsidRPr="009E77D8">
        <w:rPr>
          <w:rFonts w:ascii="Trebuchet MS" w:hAnsi="Trebuchet MS"/>
          <w:color w:val="333333"/>
          <w:spacing w:val="7"/>
          <w:sz w:val="22"/>
          <w:lang w:eastAsia="en-GB"/>
        </w:rPr>
        <w:t>As a user, I wish to add the following platforms to the data stored by the system - ‘Sony PlayStation PS4 Pro’, ‘Microsoft Xbox One X’ each coupled with Acer R240 24-inch Monitor. </w:t>
      </w:r>
    </w:p>
    <w:p w14:paraId="69D0DB6C" w14:textId="77777777" w:rsidR="009E77D8" w:rsidRPr="009E77D8" w:rsidRDefault="009E77D8" w:rsidP="009E77D8">
      <w:pPr>
        <w:pStyle w:val="ListParagraph"/>
        <w:numPr>
          <w:ilvl w:val="0"/>
          <w:numId w:val="24"/>
        </w:numPr>
        <w:rPr>
          <w:rFonts w:ascii="Trebuchet MS" w:hAnsi="Trebuchet MS"/>
          <w:color w:val="333333"/>
          <w:spacing w:val="7"/>
          <w:sz w:val="20"/>
          <w:szCs w:val="21"/>
          <w:lang w:eastAsia="en-GB"/>
        </w:rPr>
      </w:pPr>
      <w:r w:rsidRPr="009E77D8">
        <w:rPr>
          <w:rFonts w:ascii="Trebuchet MS" w:hAnsi="Trebuchet MS"/>
          <w:color w:val="333333"/>
          <w:spacing w:val="7"/>
          <w:sz w:val="22"/>
          <w:lang w:eastAsia="en-GB"/>
        </w:rPr>
        <w:t>As a user, I wish to add the following games to the data stored by the system - ‘Forza Motorsport 7’ for the Xbox One, PEGI All ‘Gears of War 4’ for Xbox One, PEGI 18, ‘FIFA 18’ for PlayStation 4 and ‘Horizon Zero Dawn’ for PlayStation 4, PEGI 16.  The software should be linked to the platform on which they play.</w:t>
      </w:r>
    </w:p>
    <w:p w14:paraId="7D85782B" w14:textId="0F54D669" w:rsidR="00B7676F" w:rsidRDefault="00B7676F" w:rsidP="00B7676F">
      <w:pPr>
        <w:spacing w:line="240" w:lineRule="auto"/>
      </w:pPr>
      <w:r w:rsidRPr="00F76C2F">
        <w:rPr>
          <w:b/>
        </w:rPr>
        <w:t>Sprint</w:t>
      </w:r>
      <w:r w:rsidRPr="003661BD">
        <w:rPr>
          <w:b/>
        </w:rPr>
        <w:t xml:space="preserve"> </w:t>
      </w:r>
      <w:r w:rsidR="009E77D8" w:rsidRPr="003661BD">
        <w:rPr>
          <w:b/>
        </w:rPr>
        <w:t>Deliverable</w:t>
      </w:r>
      <w:r w:rsidR="009E77D8">
        <w:rPr>
          <w:b/>
        </w:rPr>
        <w:t>s:</w:t>
      </w:r>
      <w:r w:rsidR="009E77D8">
        <w:t xml:space="preserve"> These requests are trivial and can be added into the database ready to be selected.</w:t>
      </w:r>
      <w:r w:rsidR="00FD1DE1">
        <w:t xml:space="preserve"> (Chris </w:t>
      </w:r>
      <w:proofErr w:type="spellStart"/>
      <w:r w:rsidR="00FD1DE1">
        <w:t>Youd</w:t>
      </w:r>
      <w:proofErr w:type="spellEnd"/>
      <w:r w:rsidR="00D95841">
        <w:t>, 2018</w:t>
      </w:r>
      <w:r w:rsidR="00FD1DE1">
        <w:t>)</w:t>
      </w:r>
    </w:p>
    <w:p w14:paraId="7EF953EB" w14:textId="77777777" w:rsidR="00B7676F" w:rsidRDefault="00B7676F" w:rsidP="00B7676F">
      <w:pPr>
        <w:spacing w:line="240" w:lineRule="auto"/>
      </w:pPr>
    </w:p>
    <w:p w14:paraId="17525D9B" w14:textId="7B470AAB" w:rsidR="009E77D8" w:rsidRDefault="00B7676F" w:rsidP="009E77D8">
      <w:pPr>
        <w:pStyle w:val="Heading4"/>
      </w:pPr>
      <w:r>
        <w:lastRenderedPageBreak/>
        <w:t xml:space="preserve">1.1.1.3 </w:t>
      </w:r>
      <w:r w:rsidR="009E77D8" w:rsidRPr="003661BD">
        <w:t>Sprint 3: 17/04 – 08/05</w:t>
      </w:r>
    </w:p>
    <w:p w14:paraId="4DDDCC10" w14:textId="0BB4F280" w:rsidR="009E77D8" w:rsidRDefault="009E77D8" w:rsidP="009E77D8">
      <w:pPr>
        <w:spacing w:line="240" w:lineRule="auto"/>
      </w:pPr>
      <w:r>
        <w:t>For this sprint we have had further instruction from the customer to requirements to be added:</w:t>
      </w:r>
    </w:p>
    <w:p w14:paraId="50EA69F6" w14:textId="77777777" w:rsidR="009E77D8" w:rsidRPr="009E77D8" w:rsidRDefault="009E77D8" w:rsidP="009E77D8">
      <w:pPr>
        <w:pStyle w:val="ListParagraph"/>
        <w:numPr>
          <w:ilvl w:val="0"/>
          <w:numId w:val="23"/>
        </w:numPr>
        <w:rPr>
          <w:rFonts w:ascii="Trebuchet MS" w:hAnsi="Trebuchet MS"/>
          <w:sz w:val="22"/>
          <w:lang w:eastAsia="en-GB"/>
        </w:rPr>
      </w:pPr>
      <w:r w:rsidRPr="009E77D8">
        <w:rPr>
          <w:rFonts w:ascii="Trebuchet MS" w:hAnsi="Trebuchet MS"/>
          <w:sz w:val="22"/>
          <w:lang w:eastAsia="en-GB"/>
        </w:rPr>
        <w:t>As a user I wish to create a booking for a named adult member who wishes to use a PlayStation 4 to play Far Cry 5 (PEGI 18) on release date (27th March2018) at 16:00 for one hour.</w:t>
      </w:r>
    </w:p>
    <w:p w14:paraId="4BEFEEA3" w14:textId="77777777" w:rsidR="009E77D8" w:rsidRPr="009E77D8" w:rsidRDefault="009E77D8" w:rsidP="009E77D8">
      <w:pPr>
        <w:pStyle w:val="ListParagraph"/>
        <w:numPr>
          <w:ilvl w:val="0"/>
          <w:numId w:val="23"/>
        </w:numPr>
        <w:rPr>
          <w:rFonts w:ascii="Trebuchet MS" w:hAnsi="Trebuchet MS"/>
          <w:sz w:val="22"/>
          <w:lang w:eastAsia="en-GB"/>
        </w:rPr>
      </w:pPr>
      <w:r w:rsidRPr="009E77D8">
        <w:rPr>
          <w:rFonts w:ascii="Trebuchet MS" w:hAnsi="Trebuchet MS"/>
          <w:sz w:val="22"/>
          <w:lang w:eastAsia="en-GB"/>
        </w:rPr>
        <w:t>As a user I wish to create an e-sports event which will be an evening competition featuring Counter Strike: Global Offensive.  The maximum number of participants is four teams of five players.  The date of the event is Friday 27th April.</w:t>
      </w:r>
    </w:p>
    <w:p w14:paraId="4EA2CF1C" w14:textId="77777777" w:rsidR="009E77D8" w:rsidRPr="009E77D8" w:rsidRDefault="009E77D8" w:rsidP="009E77D8">
      <w:pPr>
        <w:pStyle w:val="ListParagraph"/>
        <w:numPr>
          <w:ilvl w:val="0"/>
          <w:numId w:val="23"/>
        </w:numPr>
        <w:rPr>
          <w:rFonts w:ascii="Trebuchet MS" w:hAnsi="Trebuchet MS"/>
          <w:sz w:val="22"/>
          <w:lang w:eastAsia="en-GB"/>
        </w:rPr>
      </w:pPr>
      <w:r w:rsidRPr="009E77D8">
        <w:rPr>
          <w:rFonts w:ascii="Trebuchet MS" w:hAnsi="Trebuchet MS"/>
          <w:sz w:val="22"/>
          <w:lang w:eastAsia="en-GB"/>
        </w:rPr>
        <w:t xml:space="preserve">As a user I wish to book as a participating team for the event above, the name of the team is </w:t>
      </w:r>
      <w:proofErr w:type="spellStart"/>
      <w:r w:rsidRPr="009E77D8">
        <w:rPr>
          <w:rFonts w:ascii="Trebuchet MS" w:hAnsi="Trebuchet MS"/>
          <w:sz w:val="22"/>
          <w:lang w:eastAsia="en-GB"/>
        </w:rPr>
        <w:t>StudioCoders</w:t>
      </w:r>
      <w:proofErr w:type="spellEnd"/>
      <w:r w:rsidRPr="009E77D8">
        <w:rPr>
          <w:rFonts w:ascii="Trebuchet MS" w:hAnsi="Trebuchet MS"/>
          <w:sz w:val="22"/>
          <w:lang w:eastAsia="en-GB"/>
        </w:rPr>
        <w:t>.</w:t>
      </w:r>
    </w:p>
    <w:p w14:paraId="7B5E9D26" w14:textId="01B15451" w:rsidR="00E54654" w:rsidRDefault="00B7676F" w:rsidP="009E77D8">
      <w:r w:rsidRPr="00F76C2F">
        <w:rPr>
          <w:b/>
        </w:rPr>
        <w:t>Sprint</w:t>
      </w:r>
      <w:r>
        <w:rPr>
          <w:b/>
        </w:rPr>
        <w:t xml:space="preserve"> </w:t>
      </w:r>
      <w:r w:rsidR="009E77D8">
        <w:rPr>
          <w:b/>
        </w:rPr>
        <w:t>Deliverables:</w:t>
      </w:r>
      <w:r w:rsidR="009E77D8">
        <w:t xml:space="preserve"> Adding bookings and events to the system along with teams for events.</w:t>
      </w:r>
      <w:r w:rsidR="00D95841">
        <w:t xml:space="preserve"> (Chris </w:t>
      </w:r>
      <w:proofErr w:type="spellStart"/>
      <w:r w:rsidR="00D95841">
        <w:t>Youd</w:t>
      </w:r>
      <w:proofErr w:type="spellEnd"/>
      <w:r w:rsidR="00D95841">
        <w:t>, 2018)</w:t>
      </w:r>
    </w:p>
    <w:p w14:paraId="338A65F4" w14:textId="7237EBD1" w:rsidR="00E54654" w:rsidRDefault="00E54654" w:rsidP="00E54654"/>
    <w:p w14:paraId="0689CD64" w14:textId="77777777" w:rsidR="00E54654" w:rsidRDefault="00FD1DE1" w:rsidP="00E54654">
      <w:r>
        <w:t>This WBS Diagram and respective Sprint Breakdown</w:t>
      </w:r>
      <w:r w:rsidR="00C96184">
        <w:t xml:space="preserve"> detail the tasks that we would want to complete for the project, as well as the order for such (left to right in the WBS Diagram and from Sprint 1 to Sprint 3 for the project’s Sprints).</w:t>
      </w:r>
    </w:p>
    <w:p w14:paraId="59C6CDEC" w14:textId="77777777" w:rsidR="00C96184" w:rsidRDefault="00C96184" w:rsidP="00E54654"/>
    <w:p w14:paraId="5AF48422" w14:textId="60378C5C" w:rsidR="00C96184" w:rsidRDefault="00C96184" w:rsidP="00E54654">
      <w:r>
        <w:t>We deemed this a</w:t>
      </w:r>
      <w:r w:rsidR="00250C9D">
        <w:t>s being a</w:t>
      </w:r>
      <w:r>
        <w:t xml:space="preserve"> suitable method for considering all the work we would have to complete and the respective order for completing these tasks, as is laid out above, because each set of tasks for the phases, must be completed before moving onto the next phase (from the WBS Diagram, for each Sprint). For the Sprints, the objectives for that sprint are broken up into multiple tasks, which are then listed on our team’s Trello board, so that we can appropriately assign them to the most suitable team-member. </w:t>
      </w:r>
    </w:p>
    <w:p w14:paraId="4E109A29" w14:textId="77777777" w:rsidR="00250C9D" w:rsidRDefault="00250C9D" w:rsidP="00E54654"/>
    <w:p w14:paraId="374129E8" w14:textId="7DEC8F3F" w:rsidR="00C96184" w:rsidRPr="00E54654" w:rsidRDefault="00C96184" w:rsidP="00E54654">
      <w:pPr>
        <w:sectPr w:rsidR="00C96184" w:rsidRPr="00E54654" w:rsidSect="00AD5272">
          <w:footerReference w:type="first" r:id="rId19"/>
          <w:type w:val="continuous"/>
          <w:pgSz w:w="15840" w:h="12240" w:orient="landscape"/>
          <w:pgMar w:top="1440" w:right="1440" w:bottom="1440" w:left="1440" w:header="708" w:footer="708" w:gutter="0"/>
          <w:cols w:space="708"/>
          <w:titlePg/>
          <w:docGrid w:linePitch="360"/>
        </w:sectPr>
      </w:pPr>
      <w:r>
        <w:t xml:space="preserve">This would flow well for our team’s mentality, so long as </w:t>
      </w:r>
      <w:proofErr w:type="gramStart"/>
      <w:r>
        <w:t>all of</w:t>
      </w:r>
      <w:proofErr w:type="gramEnd"/>
      <w:r>
        <w:t xml:space="preserve"> the team members put in the respective hours, however, due to other projects that had to be prioritised over this project (as there is a Final Major Project (FMP), that each student must complete</w:t>
      </w:r>
      <w:r w:rsidR="00FD6047">
        <w:t>), not every team-member was able to put in as many hours as was suitable for this project (8 hours per week).</w:t>
      </w:r>
    </w:p>
    <w:p w14:paraId="59F1801F" w14:textId="77777777" w:rsidR="00D4593C" w:rsidRPr="00B21068" w:rsidRDefault="00D4593C" w:rsidP="00B21068">
      <w:pPr>
        <w:pStyle w:val="Heading1"/>
        <w:numPr>
          <w:ilvl w:val="0"/>
          <w:numId w:val="7"/>
        </w:numPr>
        <w:rPr>
          <w:rFonts w:asciiTheme="majorHAnsi" w:hAnsiTheme="majorHAnsi"/>
          <w:sz w:val="26"/>
          <w:szCs w:val="26"/>
        </w:rPr>
      </w:pPr>
      <w:bookmarkStart w:id="7" w:name="_Toc513727466"/>
      <w:r w:rsidRPr="00B21068">
        <w:lastRenderedPageBreak/>
        <w:t>Analysis</w:t>
      </w:r>
      <w:r w:rsidR="00C44E69" w:rsidRPr="00B21068">
        <w:t xml:space="preserve"> of Requirements</w:t>
      </w:r>
      <w:bookmarkEnd w:id="7"/>
    </w:p>
    <w:p w14:paraId="1D932E8E" w14:textId="6B157D3E" w:rsidR="00475ACA" w:rsidRDefault="00475ACA" w:rsidP="00475ACA">
      <w:pPr>
        <w:pStyle w:val="Heading2"/>
      </w:pPr>
      <w:bookmarkStart w:id="8" w:name="_Toc513727467"/>
      <w:r>
        <w:t>2.1 Robustness Diagram</w:t>
      </w:r>
      <w:bookmarkEnd w:id="8"/>
    </w:p>
    <w:p w14:paraId="073DF5B2" w14:textId="492EA595" w:rsidR="00124304" w:rsidRDefault="00CB17F9">
      <w:r>
        <w:rPr>
          <w:noProof/>
        </w:rPr>
        <w:object w:dxaOrig="1440" w:dyaOrig="1440" w14:anchorId="1B961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81.9pt;width:456.2pt;height:419.1pt;z-index:251667456;mso-position-horizontal-relative:text;mso-position-vertical-relative:text">
            <v:imagedata r:id="rId20" o:title=""/>
            <w10:wrap type="square"/>
          </v:shape>
          <o:OLEObject Type="Embed" ProgID="Visio.Drawing.15" ShapeID="_x0000_s1026" DrawAspect="Content" ObjectID="_1587496022" r:id="rId21"/>
        </w:object>
      </w:r>
      <w:r w:rsidR="00124304">
        <w:t>This section begins with the Game Café Staff Member Robustness Diagram, to ensure that the Staff Members of the Game Café are able</w:t>
      </w:r>
      <w:r w:rsidR="00720B9F">
        <w:t xml:space="preserve"> add information to the database, or make bookings for eSports Events, without having to manually validate the information they add to the system for such:</w:t>
      </w:r>
    </w:p>
    <w:p w14:paraId="08407E1A" w14:textId="799BBC3D" w:rsidR="00124304" w:rsidRDefault="00584CEC" w:rsidP="00584CEC">
      <w:pPr>
        <w:pStyle w:val="Caption"/>
      </w:pPr>
      <w:bookmarkStart w:id="9" w:name="_Toc513727426"/>
      <w:r>
        <w:t xml:space="preserve">Figure </w:t>
      </w:r>
      <w:r>
        <w:fldChar w:fldCharType="begin"/>
      </w:r>
      <w:r>
        <w:instrText xml:space="preserve"> SEQ Figure \* ARABIC </w:instrText>
      </w:r>
      <w:r>
        <w:fldChar w:fldCharType="separate"/>
      </w:r>
      <w:r w:rsidR="002772B8">
        <w:rPr>
          <w:noProof/>
        </w:rPr>
        <w:t>3</w:t>
      </w:r>
      <w:r>
        <w:fldChar w:fldCharType="end"/>
      </w:r>
      <w:r>
        <w:t xml:space="preserve">: </w:t>
      </w:r>
      <w:r w:rsidRPr="009D2829">
        <w:t>Game Cafe Robustness Diagram for Staff Members.</w:t>
      </w:r>
      <w:bookmarkEnd w:id="9"/>
    </w:p>
    <w:p w14:paraId="324EEEA3" w14:textId="77777777" w:rsidR="0038228C" w:rsidRDefault="0038228C"/>
    <w:p w14:paraId="57375ABE" w14:textId="5ECF3E40" w:rsidR="0038228C" w:rsidRDefault="006C1562">
      <w:r>
        <w:t>This diagram was assembled using Microsoft Visio 2013, after finding Robustness Diagram Symbols for Visio, from the Microsoft online repository of symbols for Visio.</w:t>
      </w:r>
    </w:p>
    <w:p w14:paraId="4F940B3E" w14:textId="6B6FBAE9" w:rsidR="006C1562" w:rsidRDefault="006C1562"/>
    <w:p w14:paraId="38626372" w14:textId="4B5E61E8" w:rsidR="006C1562" w:rsidRDefault="006C1562">
      <w:r>
        <w:lastRenderedPageBreak/>
        <w:t xml:space="preserve">This was deemed to be a suitable method for putting together the Robustness Diagram, as I am familiar with the use of Visio in assembling such diagrams, having produced a Robustness Diagram for Engineering Software Systems (ESS), in the second year. This diagram has all the necessary flow that is expected for this type of diagram, with the correct links to show how </w:t>
      </w:r>
      <w:r w:rsidR="00250C9D">
        <w:t>a</w:t>
      </w:r>
      <w:r>
        <w:t xml:space="preserve"> Game Café Staff Member is to manage information that is within the Game Café</w:t>
      </w:r>
      <w:r w:rsidR="00250C9D">
        <w:t xml:space="preserve"> Management System’s</w:t>
      </w:r>
      <w:r>
        <w:t xml:space="preserve"> Database.</w:t>
      </w:r>
    </w:p>
    <w:p w14:paraId="180DF1ED" w14:textId="77777777" w:rsidR="0038228C" w:rsidRDefault="0038228C"/>
    <w:p w14:paraId="24143185" w14:textId="77777777" w:rsidR="0038228C" w:rsidRDefault="0038228C"/>
    <w:p w14:paraId="61BBC863" w14:textId="7C0359C0" w:rsidR="001C2FA5" w:rsidRDefault="006C1562">
      <w:r>
        <w:br w:type="page"/>
      </w:r>
    </w:p>
    <w:p w14:paraId="6C02DB2B" w14:textId="67B95102" w:rsidR="00475ACA" w:rsidRDefault="00475ACA" w:rsidP="00475ACA">
      <w:pPr>
        <w:pStyle w:val="Heading2"/>
      </w:pPr>
      <w:bookmarkStart w:id="10" w:name="_Toc513727468"/>
      <w:r>
        <w:lastRenderedPageBreak/>
        <w:t>2.2 User Stories</w:t>
      </w:r>
      <w:bookmarkEnd w:id="10"/>
    </w:p>
    <w:p w14:paraId="0BB67326" w14:textId="2F706C98" w:rsidR="00E26980" w:rsidRDefault="0038228C">
      <w:r>
        <w:t xml:space="preserve">From </w:t>
      </w:r>
      <w:r w:rsidR="00E26980">
        <w:t xml:space="preserve">Figure </w:t>
      </w:r>
      <w:r w:rsidR="001C2FA5">
        <w:t>3</w:t>
      </w:r>
      <w:r w:rsidR="00E26980">
        <w:t>, it is now possible to define the User Stories for a Game Café Staff Member, which then can be used to determine the functional-requirements of the system</w:t>
      </w:r>
      <w:r w:rsidR="006C1562">
        <w:t>. These are listed in Appendix B: User Stories.</w:t>
      </w:r>
    </w:p>
    <w:p w14:paraId="1D1C2535" w14:textId="77777777" w:rsidR="006C1562" w:rsidRDefault="006C1562"/>
    <w:p w14:paraId="69ED09B2" w14:textId="146C20A1" w:rsidR="006C1562" w:rsidRDefault="006C1562">
      <w:r>
        <w:t>The Robustness Diagram</w:t>
      </w:r>
      <w:r w:rsidR="00AD5272">
        <w:t>, along with the project’s Mind Map, were used to form these User Stories, given what we knew about what they would want from the system at the point.</w:t>
      </w:r>
      <w:r>
        <w:t xml:space="preserve"> </w:t>
      </w:r>
    </w:p>
    <w:p w14:paraId="132C880C" w14:textId="77777777" w:rsidR="00AD5272" w:rsidRDefault="00AD5272"/>
    <w:p w14:paraId="0702CF0D" w14:textId="3F09F0D6" w:rsidR="006C1562" w:rsidRDefault="006C1562">
      <w:r>
        <w:t>The Robustness Diagram was used here, to ensure the User Stories had a required level of feasibility to them and that the features the User wanted from the system, were being met.</w:t>
      </w:r>
    </w:p>
    <w:p w14:paraId="3E1B3739" w14:textId="77777777" w:rsidR="006C1562" w:rsidRDefault="006C1562"/>
    <w:p w14:paraId="61D139C8" w14:textId="35D7ADEA" w:rsidR="007C3FC7" w:rsidRDefault="007C3FC7" w:rsidP="007C3FC7">
      <w:pPr>
        <w:pStyle w:val="Heading2"/>
      </w:pPr>
      <w:r>
        <w:br w:type="page"/>
      </w:r>
      <w:bookmarkStart w:id="11" w:name="_Toc513727469"/>
      <w:r>
        <w:lastRenderedPageBreak/>
        <w:t>2.3 Sequence Diagram</w:t>
      </w:r>
      <w:bookmarkEnd w:id="11"/>
    </w:p>
    <w:p w14:paraId="2E37AF05" w14:textId="2CDA620A" w:rsidR="007C3FC7" w:rsidRDefault="007C3FC7" w:rsidP="007C3FC7">
      <w:r>
        <w:t>This is for a Staff Member of the Game Café, adding information to the system’s database.</w:t>
      </w:r>
    </w:p>
    <w:p w14:paraId="01A61517" w14:textId="7EDC6F6D" w:rsidR="007C3FC7" w:rsidRDefault="007C3FC7" w:rsidP="007C3FC7">
      <w:pPr>
        <w:pStyle w:val="Caption"/>
      </w:pPr>
      <w:bookmarkStart w:id="12" w:name="_Toc513727427"/>
      <w:r>
        <w:t xml:space="preserve">Figure </w:t>
      </w:r>
      <w:r>
        <w:fldChar w:fldCharType="begin"/>
      </w:r>
      <w:r>
        <w:instrText xml:space="preserve"> SEQ Figure \* ARABIC </w:instrText>
      </w:r>
      <w:r>
        <w:fldChar w:fldCharType="separate"/>
      </w:r>
      <w:r w:rsidR="002772B8">
        <w:rPr>
          <w:noProof/>
        </w:rPr>
        <w:t>4</w:t>
      </w:r>
      <w:r>
        <w:fldChar w:fldCharType="end"/>
      </w:r>
      <w:r>
        <w:t>: Sequence Diagram for a Staff Member to add information to the management system's database.</w:t>
      </w:r>
      <w:r w:rsidR="00CB17F9">
        <w:rPr>
          <w:noProof/>
        </w:rPr>
        <w:object w:dxaOrig="1440" w:dyaOrig="1440" w14:anchorId="0F9463A0">
          <v:shape id="_x0000_s1029" type="#_x0000_t75" style="position:absolute;margin-left:0;margin-top:21.8pt;width:400.85pt;height:515.4pt;z-index:251675648;mso-position-horizontal:absolute;mso-position-horizontal-relative:text;mso-position-vertical:absolute;mso-position-vertical-relative:text">
            <v:imagedata r:id="rId22" o:title=""/>
            <w10:wrap type="square"/>
          </v:shape>
          <o:OLEObject Type="Embed" ProgID="Visio.Drawing.15" ShapeID="_x0000_s1029" DrawAspect="Content" ObjectID="_1587496023" r:id="rId23"/>
        </w:object>
      </w:r>
      <w:bookmarkEnd w:id="12"/>
    </w:p>
    <w:p w14:paraId="67372FA3" w14:textId="6EDCE24C" w:rsidR="007C3FC7" w:rsidRPr="007C3FC7" w:rsidRDefault="007C3FC7" w:rsidP="00B21263"/>
    <w:p w14:paraId="5D8E47CE" w14:textId="77777777" w:rsidR="00B21263" w:rsidRDefault="00B21263" w:rsidP="00B21263"/>
    <w:p w14:paraId="73E302B1" w14:textId="77777777" w:rsidR="00B21263" w:rsidRDefault="00B21263" w:rsidP="00B21263"/>
    <w:p w14:paraId="68C615D0" w14:textId="77777777" w:rsidR="00B21263" w:rsidRDefault="00B21263" w:rsidP="00B21263"/>
    <w:p w14:paraId="3429722E" w14:textId="77777777" w:rsidR="00B21263" w:rsidRDefault="00B21263" w:rsidP="00B21263"/>
    <w:p w14:paraId="77B8831D" w14:textId="77777777" w:rsidR="00B21263" w:rsidRDefault="00B21263" w:rsidP="00B21263"/>
    <w:p w14:paraId="75A3BF71" w14:textId="77777777" w:rsidR="00B21263" w:rsidRDefault="00B21263" w:rsidP="00B21263"/>
    <w:p w14:paraId="2669775E" w14:textId="77777777" w:rsidR="00B21263" w:rsidRDefault="00B21263" w:rsidP="00B21263"/>
    <w:p w14:paraId="3CE659B8" w14:textId="77777777" w:rsidR="00B21263" w:rsidRDefault="00B21263" w:rsidP="00B21263"/>
    <w:p w14:paraId="40160C41" w14:textId="77777777" w:rsidR="00B21263" w:rsidRDefault="00B21263" w:rsidP="00B21263"/>
    <w:p w14:paraId="5ABFE59A" w14:textId="77777777" w:rsidR="00B21263" w:rsidRDefault="00B21263" w:rsidP="00B21263"/>
    <w:p w14:paraId="1643FE1F" w14:textId="77777777" w:rsidR="00B21263" w:rsidRDefault="00B21263" w:rsidP="00B21263"/>
    <w:p w14:paraId="36C1640D" w14:textId="77777777" w:rsidR="00B21263" w:rsidRDefault="00B21263" w:rsidP="00B21263"/>
    <w:p w14:paraId="038FB950" w14:textId="77777777" w:rsidR="00B21263" w:rsidRDefault="00B21263" w:rsidP="00B21263"/>
    <w:p w14:paraId="0E4D1249" w14:textId="77777777" w:rsidR="00B21263" w:rsidRDefault="00B21263" w:rsidP="00B21263"/>
    <w:p w14:paraId="07717727" w14:textId="77777777" w:rsidR="00B21263" w:rsidRDefault="00B21263" w:rsidP="00B21263"/>
    <w:p w14:paraId="17477BAF" w14:textId="77777777" w:rsidR="00B21263" w:rsidRDefault="00B21263" w:rsidP="00B21263"/>
    <w:p w14:paraId="15600195" w14:textId="77777777" w:rsidR="00B21263" w:rsidRDefault="00B21263" w:rsidP="00B21263"/>
    <w:p w14:paraId="129AD942" w14:textId="77777777" w:rsidR="00B21263" w:rsidRDefault="00B21263" w:rsidP="00B21263"/>
    <w:p w14:paraId="23D6952C" w14:textId="77777777" w:rsidR="00B21263" w:rsidRDefault="00B21263" w:rsidP="00B21263"/>
    <w:p w14:paraId="0DAF83A4" w14:textId="77777777" w:rsidR="00B21263" w:rsidRDefault="00B21263" w:rsidP="00B21263"/>
    <w:p w14:paraId="0E1622DE" w14:textId="77777777" w:rsidR="00B21263" w:rsidRDefault="00B21263" w:rsidP="00B21263"/>
    <w:p w14:paraId="1237A57D" w14:textId="77777777" w:rsidR="00B21263" w:rsidRDefault="00B21263" w:rsidP="00B21263"/>
    <w:p w14:paraId="20385012" w14:textId="77777777" w:rsidR="00B21263" w:rsidRDefault="00B21263" w:rsidP="00B21263"/>
    <w:p w14:paraId="26430E16" w14:textId="75AEEE0F" w:rsidR="00B21263" w:rsidRDefault="00B21263" w:rsidP="00B21263">
      <w:r>
        <w:t>This diagram was assembled using Microsoft Visio 2013, with the symbols for a Sequence Diagram, being present in Visio by default.</w:t>
      </w:r>
    </w:p>
    <w:p w14:paraId="689138F5" w14:textId="77777777" w:rsidR="00B21263" w:rsidRDefault="00B21263" w:rsidP="00B21263"/>
    <w:p w14:paraId="0B37D2AA" w14:textId="46548BAB" w:rsidR="00B21263" w:rsidRDefault="00B21263" w:rsidP="00B21263">
      <w:r>
        <w:lastRenderedPageBreak/>
        <w:t>This was deemed to be a suitable method for putting together this Sequence Diagram, as I am familiar with the use of Visio in assembling such diagrams, having produced a Sequence Diagram for Engineering Software Systems (ESS), in the second year. This diagram has all the necessary flow that is expected for this type of diagram, with the correct order that shows the process for a Game Café Staff Member adding information to the system’s database, along with the interactions between them, the interface of the Management System and the Game Café Management System’s Database.</w:t>
      </w:r>
    </w:p>
    <w:p w14:paraId="48B701A0" w14:textId="77777777" w:rsidR="00B21263" w:rsidRDefault="00B21263" w:rsidP="00B21263"/>
    <w:p w14:paraId="5FECD570" w14:textId="77777777" w:rsidR="00B21263" w:rsidRDefault="00B21263" w:rsidP="00B21263"/>
    <w:p w14:paraId="71EB4F47" w14:textId="77777777" w:rsidR="00B21263" w:rsidRDefault="00B21263" w:rsidP="00B21263"/>
    <w:p w14:paraId="1126455A" w14:textId="77777777" w:rsidR="00B21263" w:rsidRDefault="00B21263" w:rsidP="00B21263"/>
    <w:p w14:paraId="0B7FF1F8" w14:textId="77777777" w:rsidR="00B21263" w:rsidRDefault="00B21263" w:rsidP="007C3FC7">
      <w:pPr>
        <w:pStyle w:val="Heading2"/>
      </w:pPr>
    </w:p>
    <w:p w14:paraId="2BBCFBFD" w14:textId="043F4D2A" w:rsidR="00E26980" w:rsidRPr="00B21068" w:rsidRDefault="007C3FC7" w:rsidP="00B21263">
      <w:r>
        <w:br w:type="page"/>
      </w:r>
    </w:p>
    <w:p w14:paraId="7662D796" w14:textId="77777777" w:rsidR="00D4593C" w:rsidRPr="00B21068" w:rsidRDefault="00D4593C" w:rsidP="00B21068">
      <w:pPr>
        <w:pStyle w:val="Heading1"/>
        <w:numPr>
          <w:ilvl w:val="0"/>
          <w:numId w:val="7"/>
        </w:numPr>
      </w:pPr>
      <w:bookmarkStart w:id="13" w:name="_Toc513727470"/>
      <w:r w:rsidRPr="00B21068">
        <w:lastRenderedPageBreak/>
        <w:t>Expression</w:t>
      </w:r>
      <w:r w:rsidR="00C44E69" w:rsidRPr="00B21068">
        <w:t xml:space="preserve"> of Requirements</w:t>
      </w:r>
      <w:bookmarkEnd w:id="13"/>
    </w:p>
    <w:p w14:paraId="55DF1805" w14:textId="29C12B1B" w:rsidR="00EA2CE5" w:rsidRDefault="00B21068">
      <w:r w:rsidRPr="00B21068">
        <w:t xml:space="preserve">After </w:t>
      </w:r>
      <w:r>
        <w:t>the elicitation and analysis of the requirements, it is now possible to clearly define our interpretation of the requirements</w:t>
      </w:r>
      <w:r w:rsidR="00EA2CE5">
        <w:t>. These are defined in Appendix C: Requirement Definition.</w:t>
      </w:r>
    </w:p>
    <w:p w14:paraId="0B59416B" w14:textId="33F553D1" w:rsidR="006C764D" w:rsidRDefault="006C764D"/>
    <w:p w14:paraId="659D3A90" w14:textId="396106FC" w:rsidR="00BE3D37" w:rsidRDefault="00BE3D37">
      <w:r>
        <w:t>These requirements are tailored for the User, with what they would expect from the system given what is detailed in the base list of requirements, the User Stories and the project Mind Map.</w:t>
      </w:r>
    </w:p>
    <w:p w14:paraId="5A55CEFB" w14:textId="28F2606E" w:rsidR="00BE3D37" w:rsidRDefault="00BE3D37"/>
    <w:p w14:paraId="756A2F5A" w14:textId="30A101AD" w:rsidR="00BE3D37" w:rsidRDefault="00BE3D37">
      <w:r>
        <w:t xml:space="preserve">These were put together by looking at the </w:t>
      </w:r>
      <w:proofErr w:type="gramStart"/>
      <w:r>
        <w:t>aforementioned project</w:t>
      </w:r>
      <w:proofErr w:type="gramEnd"/>
      <w:r>
        <w:t xml:space="preserve"> artefacts and deriving what the User expects from the system from them.</w:t>
      </w:r>
    </w:p>
    <w:p w14:paraId="2BCA244A" w14:textId="04DEE794" w:rsidR="00BE3D37" w:rsidRDefault="00BE3D37"/>
    <w:p w14:paraId="7666D12F" w14:textId="237A09DA" w:rsidR="00BE3D37" w:rsidRDefault="00BE3D37">
      <w:r>
        <w:t>This approach was taken, as it was deemed the most suitable means to properly define the requirements, based on the End User of the system (a Game Café Staff Member), with the focus on them and their needs.</w:t>
      </w:r>
    </w:p>
    <w:p w14:paraId="1BD8BAD4" w14:textId="77777777" w:rsidR="00BE3D37" w:rsidRDefault="00BE3D37"/>
    <w:p w14:paraId="43FDF9B8" w14:textId="0161D34D" w:rsidR="009C3177" w:rsidRDefault="009C3177"/>
    <w:p w14:paraId="20F3E114" w14:textId="13684097" w:rsidR="009C3177" w:rsidRDefault="009C3177"/>
    <w:p w14:paraId="4B00C198" w14:textId="770FBE5B" w:rsidR="00EA2CE5" w:rsidRDefault="00EA2CE5"/>
    <w:p w14:paraId="3206969B" w14:textId="77777777" w:rsidR="00EA2CE5" w:rsidRDefault="00EA2CE5"/>
    <w:p w14:paraId="48F57B18" w14:textId="11BB34A3" w:rsidR="00B21068" w:rsidRDefault="00EA2CE5">
      <w:r>
        <w:t xml:space="preserve"> </w:t>
      </w:r>
    </w:p>
    <w:p w14:paraId="02203E63" w14:textId="77777777" w:rsidR="00F9720E" w:rsidRDefault="00F9720E">
      <w:pPr>
        <w:rPr>
          <w:rFonts w:eastAsiaTheme="majorEastAsia" w:cstheme="majorBidi"/>
          <w:b/>
          <w:color w:val="2F5496" w:themeColor="accent1" w:themeShade="BF"/>
          <w:sz w:val="32"/>
          <w:szCs w:val="32"/>
        </w:rPr>
      </w:pPr>
      <w:r>
        <w:br w:type="page"/>
      </w:r>
    </w:p>
    <w:p w14:paraId="06D5ABCD" w14:textId="2426DE05" w:rsidR="00D4593C" w:rsidRPr="00B21068" w:rsidRDefault="009666B6" w:rsidP="0092340A">
      <w:pPr>
        <w:pStyle w:val="Heading1"/>
        <w:numPr>
          <w:ilvl w:val="0"/>
          <w:numId w:val="7"/>
        </w:numPr>
      </w:pPr>
      <w:bookmarkStart w:id="14" w:name="_Toc513727471"/>
      <w:r w:rsidRPr="00B21068">
        <w:lastRenderedPageBreak/>
        <w:t>The Use of SCRUM in Our Team</w:t>
      </w:r>
      <w:bookmarkEnd w:id="14"/>
    </w:p>
    <w:p w14:paraId="6F6B6470" w14:textId="77777777" w:rsidR="00BE3D37" w:rsidRDefault="00BE3D37">
      <w:r>
        <w:t>As has been mentioned, there are 3 sprints that were to be undertaken for the project.</w:t>
      </w:r>
    </w:p>
    <w:p w14:paraId="0713A114" w14:textId="619260A8" w:rsidR="00BE3D37" w:rsidRDefault="00BE3D37">
      <w:r>
        <w:t>A Trello board was used to help with organising our team:</w:t>
      </w:r>
    </w:p>
    <w:p w14:paraId="6D113A67" w14:textId="29C7A9A7" w:rsidR="00BE3D37" w:rsidRDefault="00BE3D37"/>
    <w:p w14:paraId="4FBF5F44" w14:textId="5980403C" w:rsidR="00BE3D37" w:rsidRDefault="00BE3D37" w:rsidP="00BE3D37">
      <w:pPr>
        <w:pStyle w:val="Caption"/>
      </w:pPr>
      <w:r>
        <w:t xml:space="preserve">Figure </w:t>
      </w:r>
      <w:r>
        <w:fldChar w:fldCharType="begin"/>
      </w:r>
      <w:r>
        <w:instrText xml:space="preserve"> SEQ Figure \* ARABIC </w:instrText>
      </w:r>
      <w:r>
        <w:fldChar w:fldCharType="separate"/>
      </w:r>
      <w:r w:rsidR="002772B8">
        <w:rPr>
          <w:noProof/>
        </w:rPr>
        <w:t>5</w:t>
      </w:r>
      <w:r>
        <w:fldChar w:fldCharType="end"/>
      </w:r>
      <w:r>
        <w:t>: A screenshot of the Trello board our team used throughout the project.</w:t>
      </w:r>
      <w:r>
        <w:rPr>
          <w:noProof/>
        </w:rPr>
        <w:drawing>
          <wp:anchor distT="0" distB="0" distL="114300" distR="114300" simplePos="0" relativeHeight="251681792" behindDoc="0" locked="0" layoutInCell="1" allowOverlap="1" wp14:anchorId="44ECE310" wp14:editId="62B708E4">
            <wp:simplePos x="0" y="0"/>
            <wp:positionH relativeFrom="margin">
              <wp:align>center</wp:align>
            </wp:positionH>
            <wp:positionV relativeFrom="paragraph">
              <wp:posOffset>311426</wp:posOffset>
            </wp:positionV>
            <wp:extent cx="6352540" cy="356997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352540" cy="3569970"/>
                    </a:xfrm>
                    <a:prstGeom prst="rect">
                      <a:avLst/>
                    </a:prstGeom>
                  </pic:spPr>
                </pic:pic>
              </a:graphicData>
            </a:graphic>
            <wp14:sizeRelH relativeFrom="margin">
              <wp14:pctWidth>0</wp14:pctWidth>
            </wp14:sizeRelH>
            <wp14:sizeRelV relativeFrom="margin">
              <wp14:pctHeight>0</wp14:pctHeight>
            </wp14:sizeRelV>
          </wp:anchor>
        </w:drawing>
      </w:r>
    </w:p>
    <w:p w14:paraId="72599D90" w14:textId="77777777" w:rsidR="00BE3D37" w:rsidRDefault="00BE3D37"/>
    <w:p w14:paraId="026B5CBF" w14:textId="77777777" w:rsidR="00BD1CFB" w:rsidRDefault="00BD1CFB">
      <w:r>
        <w:t>Other than this, only the Model View Controller (MVC) design pattern was used, for the implementation of the project.</w:t>
      </w:r>
    </w:p>
    <w:p w14:paraId="669CEC97" w14:textId="77777777" w:rsidR="00BD1CFB" w:rsidRDefault="00BD1CFB"/>
    <w:p w14:paraId="4E2C7A8A" w14:textId="2852AAE5" w:rsidR="009666B6" w:rsidRPr="00B21068" w:rsidRDefault="00BD1CFB">
      <w:r>
        <w:t xml:space="preserve">Our interpretation of the SCRUM development-methodology suited our team quite well, as we were not too strict on </w:t>
      </w:r>
      <w:r w:rsidR="00A42733">
        <w:t xml:space="preserve">how we obeyed it (with our team not </w:t>
      </w:r>
      <w:r w:rsidR="006054A2">
        <w:t>preferring Stand-Up Meetings) and once again, there were other project deadlines that we had to consider. We still made sure to use a source-control system, update our progress in our own time-logs and note completion of tasks to the group, using the Trello board.</w:t>
      </w:r>
      <w:r w:rsidR="009666B6" w:rsidRPr="00B21068">
        <w:br w:type="page"/>
      </w:r>
    </w:p>
    <w:p w14:paraId="1B65DA46" w14:textId="77777777" w:rsidR="009666B6" w:rsidRPr="00B21068" w:rsidRDefault="009666B6" w:rsidP="0092340A">
      <w:pPr>
        <w:pStyle w:val="Heading1"/>
        <w:numPr>
          <w:ilvl w:val="0"/>
          <w:numId w:val="7"/>
        </w:numPr>
      </w:pPr>
      <w:bookmarkStart w:id="15" w:name="_Toc513727472"/>
      <w:r w:rsidRPr="00B21068">
        <w:lastRenderedPageBreak/>
        <w:t>Project Design</w:t>
      </w:r>
      <w:bookmarkEnd w:id="15"/>
    </w:p>
    <w:p w14:paraId="1C0E81F8" w14:textId="7E6D506F" w:rsidR="00DD0E39" w:rsidRDefault="00DD0E39">
      <w:r>
        <w:t>For this stage of the project, various diagrams were used to guide the design of the system.</w:t>
      </w:r>
    </w:p>
    <w:p w14:paraId="04DEDF67" w14:textId="39A3B509" w:rsidR="009B420C" w:rsidRDefault="009B420C" w:rsidP="009B420C">
      <w:pPr>
        <w:pStyle w:val="Heading2"/>
      </w:pPr>
      <w:bookmarkStart w:id="16" w:name="_Toc513727473"/>
      <w:r>
        <w:t>5.1 Structure Chart</w:t>
      </w:r>
      <w:bookmarkEnd w:id="16"/>
    </w:p>
    <w:p w14:paraId="258AAC87" w14:textId="2C704AE9" w:rsidR="00DD0E39" w:rsidRDefault="00CB17F9">
      <w:r>
        <w:rPr>
          <w:noProof/>
        </w:rPr>
        <w:pict w14:anchorId="421510D6">
          <v:shape id="_x0000_s1027" type="#_x0000_t75" style="position:absolute;margin-left:0;margin-top:34.95pt;width:467.25pt;height:242.25pt;z-index:251671552;mso-position-horizontal-relative:text;mso-position-vertical-relative:text">
            <v:imagedata r:id="rId25" o:title="Structure Chart Screenshot - Add Data Entry"/>
            <w10:wrap type="square"/>
          </v:shape>
        </w:pict>
      </w:r>
      <w:r w:rsidR="009B420C">
        <w:t>Starting with this diagram, for how a Game Café Staff Member adds a Database Entry</w:t>
      </w:r>
      <w:r w:rsidR="00DD0E39">
        <w:t>:</w:t>
      </w:r>
    </w:p>
    <w:p w14:paraId="06D61EB9" w14:textId="11D5E2EE" w:rsidR="00DD0E39" w:rsidRDefault="00DD0E39" w:rsidP="00DD0E39">
      <w:pPr>
        <w:pStyle w:val="Caption"/>
      </w:pPr>
      <w:bookmarkStart w:id="17" w:name="_Toc513727428"/>
      <w:r>
        <w:t xml:space="preserve">Figure </w:t>
      </w:r>
      <w:r>
        <w:fldChar w:fldCharType="begin"/>
      </w:r>
      <w:r>
        <w:instrText xml:space="preserve"> SEQ Figure \* ARABIC </w:instrText>
      </w:r>
      <w:r>
        <w:fldChar w:fldCharType="separate"/>
      </w:r>
      <w:r w:rsidR="002772B8">
        <w:rPr>
          <w:noProof/>
        </w:rPr>
        <w:t>6</w:t>
      </w:r>
      <w:r>
        <w:fldChar w:fldCharType="end"/>
      </w:r>
      <w:r>
        <w:t>: Structure Chart for adding new entries to the Game Cafe Database.</w:t>
      </w:r>
      <w:r w:rsidR="00475ACA">
        <w:t xml:space="preserve"> (Chris Pryor, 2018)</w:t>
      </w:r>
      <w:bookmarkEnd w:id="17"/>
    </w:p>
    <w:p w14:paraId="1B80E287" w14:textId="77777777" w:rsidR="00DD0E39" w:rsidRDefault="00DD0E39" w:rsidP="00DD0E39">
      <w:pPr>
        <w:pStyle w:val="Caption"/>
      </w:pPr>
    </w:p>
    <w:p w14:paraId="5F678026" w14:textId="0FD69F33" w:rsidR="003F55C8" w:rsidRDefault="003F55C8" w:rsidP="003F55C8">
      <w:pPr>
        <w:pStyle w:val="Heading2"/>
      </w:pPr>
      <w:bookmarkStart w:id="18" w:name="_Toc513727474"/>
      <w:r>
        <w:t>5.2 Use-Case Diagram</w:t>
      </w:r>
      <w:bookmarkEnd w:id="18"/>
    </w:p>
    <w:p w14:paraId="01D3A3B5" w14:textId="478F4C1B" w:rsidR="00475ACA" w:rsidRDefault="00CB17F9" w:rsidP="00DD0E39">
      <w:r>
        <w:rPr>
          <w:noProof/>
        </w:rPr>
        <w:object w:dxaOrig="1440" w:dyaOrig="1440" w14:anchorId="58DBF4CB">
          <v:shape id="_x0000_s1028" type="#_x0000_t75" style="position:absolute;margin-left:-29.25pt;margin-top:44.1pt;width:526.35pt;height:173.2pt;z-index:251673600;mso-position-horizontal-relative:text;mso-position-vertical-relative:text">
            <v:imagedata r:id="rId26" o:title=""/>
            <w10:wrap type="square"/>
          </v:shape>
          <o:OLEObject Type="Embed" ProgID="Visio.Drawing.15" ShapeID="_x0000_s1028" DrawAspect="Content" ObjectID="_1587496024" r:id="rId27"/>
        </w:object>
      </w:r>
      <w:r w:rsidR="003F55C8">
        <w:t>This is followed by this diagram</w:t>
      </w:r>
      <w:r w:rsidR="00475ACA">
        <w:t>:</w:t>
      </w:r>
    </w:p>
    <w:p w14:paraId="779ECC57" w14:textId="58062D3E" w:rsidR="009F0494" w:rsidRDefault="00475ACA" w:rsidP="00475ACA">
      <w:pPr>
        <w:pStyle w:val="Caption"/>
      </w:pPr>
      <w:bookmarkStart w:id="19" w:name="_Toc513727429"/>
      <w:r>
        <w:t xml:space="preserve">Figure </w:t>
      </w:r>
      <w:r>
        <w:fldChar w:fldCharType="begin"/>
      </w:r>
      <w:r>
        <w:instrText xml:space="preserve"> SEQ Figure \* ARABIC </w:instrText>
      </w:r>
      <w:r>
        <w:fldChar w:fldCharType="separate"/>
      </w:r>
      <w:r w:rsidR="002772B8">
        <w:rPr>
          <w:noProof/>
        </w:rPr>
        <w:t>7</w:t>
      </w:r>
      <w:r>
        <w:fldChar w:fldCharType="end"/>
      </w:r>
      <w:r>
        <w:t>: Use-Case Diagram for Game Cafe Staff Members and Members (patrons) of the Game Cafe.</w:t>
      </w:r>
      <w:bookmarkEnd w:id="19"/>
    </w:p>
    <w:p w14:paraId="2C2D545D" w14:textId="77777777" w:rsidR="009F0494" w:rsidRDefault="009F0494">
      <w:pPr>
        <w:rPr>
          <w:i/>
          <w:iCs/>
          <w:color w:val="44546A" w:themeColor="text2"/>
          <w:sz w:val="18"/>
          <w:szCs w:val="18"/>
        </w:rPr>
      </w:pPr>
      <w:r>
        <w:br w:type="page"/>
      </w:r>
    </w:p>
    <w:p w14:paraId="5EF49959" w14:textId="51D6FC20" w:rsidR="00DC7064" w:rsidRDefault="009F0494" w:rsidP="009F0494">
      <w:r>
        <w:lastRenderedPageBreak/>
        <w:t xml:space="preserve">From the Use-Case Diagram on the previous page, it is now possible to </w:t>
      </w:r>
      <w:r w:rsidR="00DC7064">
        <w:t>derive</w:t>
      </w:r>
      <w:r>
        <w:t xml:space="preserve"> </w:t>
      </w:r>
      <w:r w:rsidR="00DC7064">
        <w:t>a Class Diagram, for the basic structure of the application (to perform these initial Use-Cases):</w:t>
      </w:r>
    </w:p>
    <w:p w14:paraId="4D179E94" w14:textId="1729E683" w:rsidR="00DC7064" w:rsidRDefault="00DC7064" w:rsidP="009F0494"/>
    <w:p w14:paraId="07267876" w14:textId="31EE981D" w:rsidR="00DC7064" w:rsidRDefault="00CB17F9" w:rsidP="00DC7064">
      <w:pPr>
        <w:pStyle w:val="Caption"/>
      </w:pPr>
      <w:bookmarkStart w:id="20" w:name="_Toc513727430"/>
      <w:r>
        <w:rPr>
          <w:noProof/>
        </w:rPr>
        <w:object w:dxaOrig="1440" w:dyaOrig="1440" w14:anchorId="56BB7E87">
          <v:shape id="_x0000_s1030" type="#_x0000_t75" style="position:absolute;margin-left:.55pt;margin-top:30.4pt;width:467.45pt;height:288.55pt;z-index:251677696;mso-position-horizontal-relative:text;mso-position-vertical-relative:text">
            <v:imagedata r:id="rId28" o:title=""/>
            <w10:wrap type="square"/>
          </v:shape>
          <o:OLEObject Type="Embed" ProgID="Visio.Drawing.15" ShapeID="_x0000_s1030" DrawAspect="Content" ObjectID="_1587496025" r:id="rId29"/>
        </w:object>
      </w:r>
      <w:r w:rsidR="00DC7064">
        <w:t xml:space="preserve">Figure </w:t>
      </w:r>
      <w:r w:rsidR="00DC7064">
        <w:fldChar w:fldCharType="begin"/>
      </w:r>
      <w:r w:rsidR="00DC7064">
        <w:instrText xml:space="preserve"> SEQ Figure \* ARABIC </w:instrText>
      </w:r>
      <w:r w:rsidR="00DC7064">
        <w:fldChar w:fldCharType="separate"/>
      </w:r>
      <w:r w:rsidR="002772B8">
        <w:rPr>
          <w:noProof/>
        </w:rPr>
        <w:t>8</w:t>
      </w:r>
      <w:r w:rsidR="00DC7064">
        <w:fldChar w:fldCharType="end"/>
      </w:r>
      <w:r w:rsidR="00DC7064">
        <w:t>: The Basic Class Diagram for the Game Cafe Management System (given the initial set of derived Use-Cases).</w:t>
      </w:r>
      <w:bookmarkEnd w:id="20"/>
    </w:p>
    <w:p w14:paraId="6F144182" w14:textId="0298417A" w:rsidR="00DC7064" w:rsidRDefault="00DC7064" w:rsidP="009F0494"/>
    <w:p w14:paraId="261486D1" w14:textId="42F400B3" w:rsidR="00780DCC" w:rsidRDefault="00780DCC" w:rsidP="009F0494">
      <w:r>
        <w:t>Once again, Microsoft Visio 2013 was used to create Figure 7 and 8 (but not Figure 6).</w:t>
      </w:r>
    </w:p>
    <w:p w14:paraId="07FE75D5" w14:textId="47FB1A16" w:rsidR="00780DCC" w:rsidRDefault="00780DCC" w:rsidP="009F0494"/>
    <w:p w14:paraId="07249031" w14:textId="49EC6D26" w:rsidR="00780DCC" w:rsidRDefault="00780DCC" w:rsidP="009F0494">
      <w:r>
        <w:t xml:space="preserve">It was used as, yet again, I have experience in using Visio to form such diagrams for past projects (such as for the ESS project). With these diagrams and the </w:t>
      </w:r>
      <w:proofErr w:type="gramStart"/>
      <w:r>
        <w:t>layout</w:t>
      </w:r>
      <w:proofErr w:type="gramEnd"/>
      <w:r>
        <w:t xml:space="preserve"> I had created them within, clearly showing the Use Cases for the Game Café Actors and the classes involved in the implementation of the solution. The team has been fine with these means of showing these design components of the Game Café System.</w:t>
      </w:r>
    </w:p>
    <w:p w14:paraId="70F3726F" w14:textId="77777777" w:rsidR="00DC7064" w:rsidRDefault="00DC7064" w:rsidP="009F0494"/>
    <w:p w14:paraId="054E4A07" w14:textId="423D5B51" w:rsidR="00CC1B53" w:rsidRDefault="00CC1B53" w:rsidP="009F0494">
      <w:pPr>
        <w:rPr>
          <w:rFonts w:eastAsiaTheme="majorEastAsia" w:cstheme="majorBidi"/>
          <w:color w:val="2F5496" w:themeColor="accent1" w:themeShade="BF"/>
          <w:sz w:val="32"/>
          <w:szCs w:val="32"/>
        </w:rPr>
      </w:pPr>
      <w:r>
        <w:br w:type="page"/>
      </w:r>
    </w:p>
    <w:p w14:paraId="4EFC2BE9" w14:textId="77777777" w:rsidR="0082039C" w:rsidRDefault="0082039C" w:rsidP="0092340A">
      <w:pPr>
        <w:pStyle w:val="Heading1"/>
        <w:numPr>
          <w:ilvl w:val="0"/>
          <w:numId w:val="7"/>
        </w:numPr>
        <w:sectPr w:rsidR="0082039C" w:rsidSect="00AD5272">
          <w:footerReference w:type="first" r:id="rId30"/>
          <w:pgSz w:w="12240" w:h="15840"/>
          <w:pgMar w:top="1440" w:right="1440" w:bottom="1440" w:left="1440" w:header="708" w:footer="708" w:gutter="0"/>
          <w:cols w:space="708"/>
          <w:titlePg/>
          <w:docGrid w:linePitch="360"/>
        </w:sectPr>
      </w:pPr>
    </w:p>
    <w:p w14:paraId="419A2DF1" w14:textId="1A23157D" w:rsidR="009666B6" w:rsidRPr="00B21068" w:rsidRDefault="009666B6" w:rsidP="0092340A">
      <w:pPr>
        <w:pStyle w:val="Heading1"/>
        <w:numPr>
          <w:ilvl w:val="0"/>
          <w:numId w:val="7"/>
        </w:numPr>
      </w:pPr>
      <w:bookmarkStart w:id="21" w:name="_Toc513727475"/>
      <w:r w:rsidRPr="00B21068">
        <w:lastRenderedPageBreak/>
        <w:t>Project Development</w:t>
      </w:r>
      <w:bookmarkEnd w:id="21"/>
    </w:p>
    <w:p w14:paraId="113C144D" w14:textId="77777777" w:rsidR="00896620" w:rsidRDefault="00896620"/>
    <w:p w14:paraId="623C9064" w14:textId="77777777" w:rsidR="00896620" w:rsidRDefault="00896620" w:rsidP="00896620">
      <w:pPr>
        <w:pStyle w:val="Heading2"/>
      </w:pPr>
      <w:bookmarkStart w:id="22" w:name="_Toc513727476"/>
      <w:r>
        <w:t>Logging my Tasks</w:t>
      </w:r>
      <w:bookmarkEnd w:id="22"/>
    </w:p>
    <w:p w14:paraId="7F0CF464" w14:textId="77777777" w:rsidR="009522C9" w:rsidRDefault="00896620" w:rsidP="009522C9">
      <w:r>
        <w:t xml:space="preserve">To keep a log of the hours I have put into the project, I kept a project tracking log, with tasks, their descriptions, the estimated hours for that task, the hours expended, reasons for why there were less hours expended than expected (if that is the case for a </w:t>
      </w:r>
      <w:proofErr w:type="gramStart"/>
      <w:r>
        <w:t>particular task</w:t>
      </w:r>
      <w:proofErr w:type="gramEnd"/>
      <w:r>
        <w:t>), any overtime hours and the reasons for why overtime hours were expended, if overtime was put in:</w:t>
      </w:r>
      <w:r w:rsidR="009522C9">
        <w:t xml:space="preserve"> </w:t>
      </w:r>
    </w:p>
    <w:p w14:paraId="1410B8E0" w14:textId="64E344E9" w:rsidR="00896620" w:rsidRDefault="009522C9" w:rsidP="009522C9">
      <w:pPr>
        <w:pStyle w:val="Caption"/>
      </w:pPr>
      <w:bookmarkStart w:id="23" w:name="_Toc513727431"/>
      <w:r>
        <w:t xml:space="preserve">Figure </w:t>
      </w:r>
      <w:r>
        <w:fldChar w:fldCharType="begin"/>
      </w:r>
      <w:r>
        <w:instrText xml:space="preserve"> SEQ Figure \* ARABIC </w:instrText>
      </w:r>
      <w:r>
        <w:fldChar w:fldCharType="separate"/>
      </w:r>
      <w:r w:rsidR="002772B8">
        <w:rPr>
          <w:noProof/>
        </w:rPr>
        <w:t>9</w:t>
      </w:r>
      <w:r>
        <w:fldChar w:fldCharType="end"/>
      </w:r>
      <w:r>
        <w:t xml:space="preserve">: </w:t>
      </w:r>
      <w:r w:rsidRPr="003D0D1B">
        <w:t>My Weekly Time</w:t>
      </w:r>
      <w:r>
        <w:t>-</w:t>
      </w:r>
      <w:r w:rsidRPr="003D0D1B">
        <w:t>log for the project (the image flows over two pages).</w:t>
      </w:r>
      <w:bookmarkEnd w:id="23"/>
    </w:p>
    <w:p w14:paraId="52E14646" w14:textId="6ADCF804" w:rsidR="009666B6" w:rsidRPr="00B21068" w:rsidRDefault="009522C9" w:rsidP="00896620">
      <w:r>
        <w:rPr>
          <w:noProof/>
        </w:rPr>
        <w:drawing>
          <wp:anchor distT="0" distB="0" distL="114300" distR="114300" simplePos="0" relativeHeight="251679744" behindDoc="0" locked="0" layoutInCell="1" allowOverlap="1" wp14:anchorId="061D2235" wp14:editId="081CB446">
            <wp:simplePos x="0" y="0"/>
            <wp:positionH relativeFrom="margin">
              <wp:posOffset>773430</wp:posOffset>
            </wp:positionH>
            <wp:positionV relativeFrom="paragraph">
              <wp:posOffset>2950210</wp:posOffset>
            </wp:positionV>
            <wp:extent cx="4398010" cy="2939415"/>
            <wp:effectExtent l="0" t="0" r="254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398010" cy="29394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8720" behindDoc="0" locked="0" layoutInCell="1" allowOverlap="1" wp14:anchorId="0A363D7F" wp14:editId="28F5E906">
            <wp:simplePos x="0" y="0"/>
            <wp:positionH relativeFrom="margin">
              <wp:align>center</wp:align>
            </wp:positionH>
            <wp:positionV relativeFrom="paragraph">
              <wp:posOffset>3810</wp:posOffset>
            </wp:positionV>
            <wp:extent cx="4398010" cy="2964180"/>
            <wp:effectExtent l="0" t="0" r="2540" b="762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398010" cy="29641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666B6" w:rsidRPr="00B21068">
        <w:br w:type="page"/>
      </w:r>
    </w:p>
    <w:p w14:paraId="139A496F" w14:textId="6EAD64E9" w:rsidR="0082039C" w:rsidRDefault="0082039C" w:rsidP="0092340A">
      <w:pPr>
        <w:pStyle w:val="Heading1"/>
        <w:numPr>
          <w:ilvl w:val="0"/>
          <w:numId w:val="7"/>
        </w:numPr>
        <w:sectPr w:rsidR="0082039C" w:rsidSect="009418F9">
          <w:pgSz w:w="12240" w:h="15840"/>
          <w:pgMar w:top="1440" w:right="1440" w:bottom="1440" w:left="1440" w:header="708" w:footer="708" w:gutter="0"/>
          <w:cols w:space="708"/>
          <w:titlePg/>
          <w:docGrid w:linePitch="360"/>
        </w:sectPr>
      </w:pPr>
    </w:p>
    <w:p w14:paraId="2385676F" w14:textId="638300C5" w:rsidR="005A6475" w:rsidRDefault="005A6475">
      <w:r>
        <w:rPr>
          <w:noProof/>
        </w:rPr>
        <w:lastRenderedPageBreak/>
        <w:drawing>
          <wp:anchor distT="0" distB="0" distL="114300" distR="114300" simplePos="0" relativeHeight="251680768" behindDoc="0" locked="0" layoutInCell="1" allowOverlap="1" wp14:anchorId="4477213F" wp14:editId="33C16926">
            <wp:simplePos x="0" y="0"/>
            <wp:positionH relativeFrom="margin">
              <wp:align>center</wp:align>
            </wp:positionH>
            <wp:positionV relativeFrom="paragraph">
              <wp:posOffset>3328</wp:posOffset>
            </wp:positionV>
            <wp:extent cx="4404995" cy="1822450"/>
            <wp:effectExtent l="0" t="0" r="0" b="635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404995" cy="18224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A199FB" w14:textId="5358C6CE" w:rsidR="005A6475" w:rsidRDefault="005A6475"/>
    <w:p w14:paraId="455C50F3" w14:textId="7978AAAA" w:rsidR="005A6475" w:rsidRDefault="005A6475"/>
    <w:p w14:paraId="72720350" w14:textId="77777777" w:rsidR="005A6475" w:rsidRDefault="005A6475"/>
    <w:p w14:paraId="6D4368B9" w14:textId="77777777" w:rsidR="005A6475" w:rsidRDefault="005A6475"/>
    <w:p w14:paraId="2558416A" w14:textId="77777777" w:rsidR="005A6475" w:rsidRDefault="005A6475"/>
    <w:p w14:paraId="2F4AB912" w14:textId="77777777" w:rsidR="005A6475" w:rsidRDefault="005A6475"/>
    <w:p w14:paraId="0DC18657" w14:textId="43661216" w:rsidR="005A6475" w:rsidRDefault="00BB0ADE">
      <w:r>
        <w:t>Microsoft Excel 2016 was used for this.</w:t>
      </w:r>
    </w:p>
    <w:p w14:paraId="3DD09C80" w14:textId="7478551D" w:rsidR="00BB0ADE" w:rsidRDefault="00BB0ADE">
      <w:r>
        <w:t xml:space="preserve">I used Excel, as I have used it before, </w:t>
      </w:r>
      <w:proofErr w:type="gramStart"/>
      <w:r>
        <w:t>for the purpose of</w:t>
      </w:r>
      <w:proofErr w:type="gramEnd"/>
      <w:r>
        <w:t xml:space="preserve"> creating hourly time-logs, for other projects (such as the ESS project), where it has been suitable for the purpose of showing my usage of time throughout those projects.</w:t>
      </w:r>
    </w:p>
    <w:p w14:paraId="5552C435" w14:textId="60AAA67A" w:rsidR="005A6475" w:rsidRDefault="005A6475">
      <w:pPr>
        <w:rPr>
          <w:rFonts w:eastAsiaTheme="majorEastAsia" w:cstheme="majorBidi"/>
          <w:b/>
          <w:color w:val="2F5496" w:themeColor="accent1" w:themeShade="BF"/>
          <w:sz w:val="32"/>
          <w:szCs w:val="32"/>
        </w:rPr>
      </w:pPr>
      <w:r>
        <w:br w:type="page"/>
      </w:r>
    </w:p>
    <w:p w14:paraId="2751CF76" w14:textId="21C9C9E3" w:rsidR="009666B6" w:rsidRPr="00B21068" w:rsidRDefault="009666B6" w:rsidP="0092340A">
      <w:pPr>
        <w:pStyle w:val="Heading1"/>
        <w:numPr>
          <w:ilvl w:val="0"/>
          <w:numId w:val="7"/>
        </w:numPr>
      </w:pPr>
      <w:bookmarkStart w:id="24" w:name="_Toc513727477"/>
      <w:r w:rsidRPr="00B21068">
        <w:lastRenderedPageBreak/>
        <w:t>Testing the Project</w:t>
      </w:r>
      <w:bookmarkEnd w:id="24"/>
    </w:p>
    <w:p w14:paraId="0890A827" w14:textId="77777777" w:rsidR="009666B6" w:rsidRPr="00B21068" w:rsidRDefault="009666B6">
      <w:r w:rsidRPr="00B21068">
        <w:br w:type="page"/>
      </w:r>
    </w:p>
    <w:p w14:paraId="308FA22E" w14:textId="77777777" w:rsidR="009666B6" w:rsidRPr="00B21068" w:rsidRDefault="009666B6" w:rsidP="0092340A">
      <w:pPr>
        <w:pStyle w:val="Heading1"/>
        <w:numPr>
          <w:ilvl w:val="0"/>
          <w:numId w:val="7"/>
        </w:numPr>
      </w:pPr>
      <w:bookmarkStart w:id="25" w:name="_Toc513727478"/>
      <w:r w:rsidRPr="00B21068">
        <w:lastRenderedPageBreak/>
        <w:t>Integrating the Project</w:t>
      </w:r>
      <w:bookmarkEnd w:id="25"/>
    </w:p>
    <w:p w14:paraId="114D9987" w14:textId="77777777" w:rsidR="009666B6" w:rsidRPr="00B21068" w:rsidRDefault="009666B6">
      <w:r w:rsidRPr="00B21068">
        <w:br w:type="page"/>
      </w:r>
    </w:p>
    <w:p w14:paraId="69078936" w14:textId="77777777" w:rsidR="009666B6" w:rsidRPr="00B21068" w:rsidRDefault="009666B6" w:rsidP="0092340A">
      <w:pPr>
        <w:pStyle w:val="Heading1"/>
        <w:numPr>
          <w:ilvl w:val="0"/>
          <w:numId w:val="7"/>
        </w:numPr>
      </w:pPr>
      <w:bookmarkStart w:id="26" w:name="_Toc513727479"/>
      <w:r w:rsidRPr="00B21068">
        <w:lastRenderedPageBreak/>
        <w:t>Refactoring for the Project</w:t>
      </w:r>
      <w:bookmarkEnd w:id="26"/>
    </w:p>
    <w:p w14:paraId="6127CD28" w14:textId="77777777" w:rsidR="00C44E69" w:rsidRPr="00B21068" w:rsidRDefault="00C44E69">
      <w:r w:rsidRPr="00B21068">
        <w:br w:type="page"/>
      </w:r>
    </w:p>
    <w:p w14:paraId="4EF670FD" w14:textId="4B1C477D" w:rsidR="009666B6" w:rsidRDefault="00C44E69" w:rsidP="0092340A">
      <w:pPr>
        <w:pStyle w:val="Heading1"/>
        <w:numPr>
          <w:ilvl w:val="0"/>
          <w:numId w:val="7"/>
        </w:numPr>
      </w:pPr>
      <w:bookmarkStart w:id="27" w:name="_Toc513727480"/>
      <w:r w:rsidRPr="00B21068">
        <w:lastRenderedPageBreak/>
        <w:t>Configuration Management/Version Control</w:t>
      </w:r>
      <w:bookmarkEnd w:id="27"/>
    </w:p>
    <w:p w14:paraId="556AEFA3" w14:textId="4C5CBADE" w:rsidR="002772B8" w:rsidRDefault="002772B8">
      <w:r>
        <w:t>For version control, we used a GIT repository, via GitHub:</w:t>
      </w:r>
    </w:p>
    <w:p w14:paraId="587D4F5D" w14:textId="507EF486" w:rsidR="002772B8" w:rsidRDefault="002772B8"/>
    <w:p w14:paraId="268C3E46" w14:textId="4C663529" w:rsidR="002772B8" w:rsidRDefault="002772B8" w:rsidP="002772B8">
      <w:pPr>
        <w:pStyle w:val="Caption"/>
      </w:pPr>
      <w:r>
        <w:t xml:space="preserve">Figure </w:t>
      </w:r>
      <w:r>
        <w:fldChar w:fldCharType="begin"/>
      </w:r>
      <w:r>
        <w:instrText xml:space="preserve"> SEQ Figure \* ARABIC </w:instrText>
      </w:r>
      <w:r>
        <w:fldChar w:fldCharType="separate"/>
      </w:r>
      <w:r>
        <w:rPr>
          <w:noProof/>
        </w:rPr>
        <w:t>10</w:t>
      </w:r>
      <w:r>
        <w:fldChar w:fldCharType="end"/>
      </w:r>
      <w:r>
        <w:t>: The last 3 days of commits, from the 07/05/2018 to the 10/05/2018.</w:t>
      </w:r>
    </w:p>
    <w:p w14:paraId="119DE62E" w14:textId="2FDA47AE" w:rsidR="002772B8" w:rsidRDefault="002772B8">
      <w:r>
        <w:rPr>
          <w:noProof/>
        </w:rPr>
        <w:drawing>
          <wp:anchor distT="0" distB="0" distL="114300" distR="114300" simplePos="0" relativeHeight="251682816" behindDoc="0" locked="0" layoutInCell="1" allowOverlap="1" wp14:anchorId="1FD91490" wp14:editId="63FC9BE0">
            <wp:simplePos x="0" y="0"/>
            <wp:positionH relativeFrom="margin">
              <wp:align>left</wp:align>
            </wp:positionH>
            <wp:positionV relativeFrom="paragraph">
              <wp:posOffset>60275</wp:posOffset>
            </wp:positionV>
            <wp:extent cx="4935855" cy="708914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35855" cy="70891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66A2132" w14:textId="77777777" w:rsidR="002772B8" w:rsidRDefault="002772B8"/>
    <w:p w14:paraId="739A5970" w14:textId="77777777" w:rsidR="002772B8" w:rsidRDefault="002772B8"/>
    <w:p w14:paraId="7C9EA7B7" w14:textId="77777777" w:rsidR="002772B8" w:rsidRDefault="002772B8"/>
    <w:p w14:paraId="0905A591" w14:textId="77777777" w:rsidR="002772B8" w:rsidRDefault="002772B8"/>
    <w:p w14:paraId="6F8C9CCD" w14:textId="77777777" w:rsidR="002772B8" w:rsidRDefault="002772B8"/>
    <w:p w14:paraId="3E026895" w14:textId="77777777" w:rsidR="002772B8" w:rsidRDefault="002772B8"/>
    <w:p w14:paraId="3B0E90C9" w14:textId="77777777" w:rsidR="002772B8" w:rsidRDefault="002772B8"/>
    <w:p w14:paraId="6A10E951" w14:textId="77777777" w:rsidR="002772B8" w:rsidRDefault="002772B8"/>
    <w:p w14:paraId="43AB94E0" w14:textId="77777777" w:rsidR="002772B8" w:rsidRDefault="002772B8"/>
    <w:p w14:paraId="176AB2B1" w14:textId="77777777" w:rsidR="002772B8" w:rsidRDefault="002772B8"/>
    <w:p w14:paraId="42D64688" w14:textId="77777777" w:rsidR="002772B8" w:rsidRDefault="002772B8"/>
    <w:p w14:paraId="4AECA686" w14:textId="77777777" w:rsidR="002772B8" w:rsidRDefault="002772B8"/>
    <w:p w14:paraId="3E854374" w14:textId="77777777" w:rsidR="002772B8" w:rsidRDefault="002772B8"/>
    <w:p w14:paraId="6772FF94" w14:textId="77777777" w:rsidR="002772B8" w:rsidRDefault="002772B8"/>
    <w:p w14:paraId="0DC1E7F6" w14:textId="77777777" w:rsidR="002772B8" w:rsidRDefault="002772B8"/>
    <w:p w14:paraId="27ADC43E" w14:textId="77777777" w:rsidR="002772B8" w:rsidRDefault="002772B8"/>
    <w:p w14:paraId="669590FE" w14:textId="77777777" w:rsidR="002772B8" w:rsidRDefault="002772B8"/>
    <w:p w14:paraId="75239883" w14:textId="77777777" w:rsidR="002772B8" w:rsidRDefault="002772B8"/>
    <w:p w14:paraId="724A7E34" w14:textId="77777777" w:rsidR="002772B8" w:rsidRDefault="002772B8"/>
    <w:p w14:paraId="424679DE" w14:textId="77777777" w:rsidR="002772B8" w:rsidRDefault="002772B8"/>
    <w:p w14:paraId="2985E506" w14:textId="77777777" w:rsidR="002772B8" w:rsidRDefault="002772B8"/>
    <w:p w14:paraId="49173A7B" w14:textId="77777777" w:rsidR="002772B8" w:rsidRDefault="002772B8"/>
    <w:p w14:paraId="67458EFB" w14:textId="77777777" w:rsidR="002772B8" w:rsidRDefault="002772B8"/>
    <w:p w14:paraId="6005DCBB" w14:textId="77777777" w:rsidR="002772B8" w:rsidRDefault="002772B8"/>
    <w:p w14:paraId="6A284E4D" w14:textId="77777777" w:rsidR="002772B8" w:rsidRDefault="002772B8"/>
    <w:p w14:paraId="361380D3" w14:textId="55D290DB" w:rsidR="00672AC5" w:rsidRDefault="002772B8">
      <w:r>
        <w:lastRenderedPageBreak/>
        <w:t>GitHub was used, as GIT is a source control system that all group members are familiar with, with me having used it for many projects and personal storage, having sufficient storage capacity for the group to use it freely and being able to see past versions of certain components of the project (whether these are code files and their revisions, or other types of files such as diagrams).</w:t>
      </w:r>
      <w:bookmarkStart w:id="28" w:name="_GoBack"/>
      <w:bookmarkEnd w:id="28"/>
      <w:r w:rsidR="00672AC5">
        <w:br w:type="page"/>
      </w:r>
    </w:p>
    <w:bookmarkStart w:id="29" w:name="_Toc513727481" w:displacedByCustomXml="next"/>
    <w:sdt>
      <w:sdtPr>
        <w:rPr>
          <w:rFonts w:eastAsiaTheme="minorHAnsi" w:cstheme="minorBidi"/>
          <w:b w:val="0"/>
          <w:color w:val="auto"/>
          <w:sz w:val="22"/>
          <w:szCs w:val="22"/>
        </w:rPr>
        <w:id w:val="-1720664409"/>
        <w:docPartObj>
          <w:docPartGallery w:val="Bibliographies"/>
          <w:docPartUnique/>
        </w:docPartObj>
      </w:sdtPr>
      <w:sdtEndPr/>
      <w:sdtContent>
        <w:p w14:paraId="3E550A90" w14:textId="73E18D81" w:rsidR="00672AC5" w:rsidRDefault="00672AC5">
          <w:pPr>
            <w:pStyle w:val="Heading1"/>
          </w:pPr>
          <w:r>
            <w:t>Bibliography</w:t>
          </w:r>
          <w:bookmarkEnd w:id="29"/>
        </w:p>
        <w:sdt>
          <w:sdtPr>
            <w:id w:val="111145805"/>
            <w:bibliography/>
          </w:sdtPr>
          <w:sdtEndPr/>
          <w:sdtContent>
            <w:sdt>
              <w:sdtPr>
                <w:id w:val="-873005374"/>
                <w:bibliography/>
              </w:sdtPr>
              <w:sdtEndPr/>
              <w:sdtContent>
                <w:p w14:paraId="6C1C49F1" w14:textId="4EF4F452" w:rsidR="008D16E0" w:rsidRDefault="008D16E0" w:rsidP="008D16E0">
                  <w:pPr>
                    <w:spacing w:line="256" w:lineRule="auto"/>
                  </w:pPr>
                  <w:r>
                    <w:t xml:space="preserve">MICROSOFT, © 2018a Microsoft. </w:t>
                  </w:r>
                  <w:r w:rsidRPr="008D16E0">
                    <w:rPr>
                      <w:i/>
                    </w:rPr>
                    <w:t>Entity Framework Code First to a New Database</w:t>
                  </w:r>
                  <w:r>
                    <w:t xml:space="preserve"> [Viewed on the 09/05/2018]. Available from: </w:t>
                  </w:r>
                  <w:hyperlink r:id="rId35" w:history="1">
                    <w:r>
                      <w:rPr>
                        <w:rStyle w:val="Hyperlink"/>
                      </w:rPr>
                      <w:t>https://msdn.microsoft.com/en-gb/library/jj193542(v=vs.113).aspx</w:t>
                    </w:r>
                  </w:hyperlink>
                  <w:r>
                    <w:t xml:space="preserve"> </w:t>
                  </w:r>
                </w:p>
                <w:p w14:paraId="144D8216" w14:textId="23C02422" w:rsidR="008D16E0" w:rsidRDefault="008D16E0" w:rsidP="008D16E0">
                  <w:pPr>
                    <w:spacing w:line="256" w:lineRule="auto"/>
                  </w:pPr>
                  <w:r>
                    <w:t xml:space="preserve">MICROSOFT, © 2018b Microsoft. </w:t>
                  </w:r>
                  <w:r>
                    <w:rPr>
                      <w:i/>
                    </w:rPr>
                    <w:t xml:space="preserve">Entity Framework Code First to an Existing Database </w:t>
                  </w:r>
                  <w:r>
                    <w:t xml:space="preserve">[Viewed on the 09/05/2018]. Available from: </w:t>
                  </w:r>
                  <w:hyperlink r:id="rId36" w:history="1">
                    <w:r>
                      <w:rPr>
                        <w:rStyle w:val="Hyperlink"/>
                      </w:rPr>
                      <w:t>https://msdn.microsoft.com/en-gb/library/jj200620(v=vs.113).aspx</w:t>
                    </w:r>
                  </w:hyperlink>
                  <w:r>
                    <w:t xml:space="preserve"> </w:t>
                  </w:r>
                </w:p>
              </w:sdtContent>
            </w:sdt>
            <w:p w14:paraId="5F8319E4" w14:textId="6135BF5F" w:rsidR="00672AC5" w:rsidRDefault="00CB17F9"/>
          </w:sdtContent>
        </w:sdt>
      </w:sdtContent>
    </w:sdt>
    <w:p w14:paraId="6B1B3728" w14:textId="6A6E5921" w:rsidR="00672AC5" w:rsidRDefault="00672AC5">
      <w:r>
        <w:br w:type="page"/>
      </w:r>
    </w:p>
    <w:bookmarkStart w:id="30" w:name="_Toc513727482" w:displacedByCustomXml="next"/>
    <w:sdt>
      <w:sdtPr>
        <w:rPr>
          <w:rFonts w:eastAsiaTheme="minorHAnsi" w:cstheme="minorBidi"/>
          <w:b w:val="0"/>
          <w:color w:val="auto"/>
          <w:sz w:val="22"/>
          <w:szCs w:val="22"/>
        </w:rPr>
        <w:id w:val="1979264130"/>
        <w:docPartObj>
          <w:docPartGallery w:val="Bibliographies"/>
          <w:docPartUnique/>
        </w:docPartObj>
      </w:sdtPr>
      <w:sdtEndPr/>
      <w:sdtContent>
        <w:p w14:paraId="088DA39C" w14:textId="4CD8FA09" w:rsidR="00672AC5" w:rsidRDefault="00672AC5">
          <w:pPr>
            <w:pStyle w:val="Heading1"/>
          </w:pPr>
          <w:r>
            <w:t>References</w:t>
          </w:r>
          <w:bookmarkEnd w:id="30"/>
        </w:p>
        <w:sdt>
          <w:sdtPr>
            <w:id w:val="-573587230"/>
            <w:bibliography/>
          </w:sdtPr>
          <w:sdtEndPr/>
          <w:sdtContent>
            <w:p w14:paraId="61760C2D" w14:textId="77777777" w:rsidR="00672AC5" w:rsidRDefault="00672AC5" w:rsidP="00672AC5"/>
            <w:p w14:paraId="59E4FDF8" w14:textId="77777777" w:rsidR="00BD1CFB" w:rsidRDefault="00672AC5" w:rsidP="00672AC5">
              <w:r>
                <w:t xml:space="preserve">PRYOR C., 2018. </w:t>
              </w:r>
              <w:r>
                <w:rPr>
                  <w:i/>
                </w:rPr>
                <w:t>User Mind Map</w:t>
              </w:r>
              <w:r>
                <w:t xml:space="preserve"> (Unpublished). Software Systems Development </w:t>
              </w:r>
            </w:p>
            <w:p w14:paraId="51C882D2" w14:textId="77777777" w:rsidR="00BD1CFB" w:rsidRDefault="00BD1CFB" w:rsidP="00672AC5"/>
            <w:p w14:paraId="1B6A901D" w14:textId="77777777" w:rsidR="00F9720E" w:rsidRDefault="00BD1CFB" w:rsidP="00672AC5">
              <w:r>
                <w:t xml:space="preserve">YOUD C., 2018. </w:t>
              </w:r>
              <w:r>
                <w:rPr>
                  <w:i/>
                </w:rPr>
                <w:t>Work Breakdown Structure</w:t>
              </w:r>
              <w:r>
                <w:t xml:space="preserve"> (Unpublished). Software Systems Development</w:t>
              </w:r>
            </w:p>
          </w:sdtContent>
        </w:sdt>
      </w:sdtContent>
    </w:sdt>
    <w:sectPr w:rsidR="00F9720E" w:rsidSect="00EA7823">
      <w:footerReference w:type="default" r:id="rId37"/>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9342FA" w14:textId="77777777" w:rsidR="00CB17F9" w:rsidRDefault="00CB17F9" w:rsidP="007225C3">
      <w:pPr>
        <w:spacing w:after="0" w:line="240" w:lineRule="auto"/>
      </w:pPr>
      <w:r>
        <w:separator/>
      </w:r>
    </w:p>
  </w:endnote>
  <w:endnote w:type="continuationSeparator" w:id="0">
    <w:p w14:paraId="32FFFC9C" w14:textId="77777777" w:rsidR="00CB17F9" w:rsidRDefault="00CB17F9" w:rsidP="00722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7259562"/>
      <w:docPartObj>
        <w:docPartGallery w:val="Page Numbers (Bottom of Page)"/>
        <w:docPartUnique/>
      </w:docPartObj>
    </w:sdtPr>
    <w:sdtEndPr>
      <w:rPr>
        <w:noProof/>
      </w:rPr>
    </w:sdtEndPr>
    <w:sdtContent>
      <w:p w14:paraId="267A31F1" w14:textId="774745FD" w:rsidR="00BE3D37" w:rsidRDefault="00BE3D37">
        <w:pPr>
          <w:pStyle w:val="Footer"/>
          <w:jc w:val="right"/>
        </w:pPr>
        <w:r>
          <w:fldChar w:fldCharType="begin"/>
        </w:r>
        <w:r>
          <w:instrText xml:space="preserve"> PAGE   \* MERGEFORMAT </w:instrText>
        </w:r>
        <w:r>
          <w:fldChar w:fldCharType="separate"/>
        </w:r>
        <w:r>
          <w:rPr>
            <w:noProof/>
          </w:rPr>
          <w:t>iii</w:t>
        </w:r>
        <w:r>
          <w:rPr>
            <w:noProof/>
          </w:rPr>
          <w:fldChar w:fldCharType="end"/>
        </w:r>
      </w:p>
    </w:sdtContent>
  </w:sdt>
  <w:p w14:paraId="103A7930" w14:textId="77777777" w:rsidR="00BE3D37" w:rsidRDefault="00BE3D3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0512637"/>
      <w:docPartObj>
        <w:docPartGallery w:val="Page Numbers (Bottom of Page)"/>
        <w:docPartUnique/>
      </w:docPartObj>
    </w:sdtPr>
    <w:sdtEndPr>
      <w:rPr>
        <w:noProof/>
      </w:rPr>
    </w:sdtEndPr>
    <w:sdtContent>
      <w:p w14:paraId="0C3C42FE" w14:textId="4EC6D22C" w:rsidR="00BE3D37" w:rsidRDefault="00BE3D37">
        <w:pPr>
          <w:pStyle w:val="Footer"/>
          <w:jc w:val="right"/>
        </w:pPr>
        <w:r>
          <w:fldChar w:fldCharType="begin"/>
        </w:r>
        <w:r>
          <w:instrText xml:space="preserve"> PAGE   \* MERGEFORMAT </w:instrText>
        </w:r>
        <w:r>
          <w:fldChar w:fldCharType="separate"/>
        </w:r>
        <w:r>
          <w:rPr>
            <w:noProof/>
          </w:rPr>
          <w:t>i</w:t>
        </w:r>
        <w:r>
          <w:rPr>
            <w:noProof/>
          </w:rPr>
          <w:fldChar w:fldCharType="end"/>
        </w:r>
      </w:p>
    </w:sdtContent>
  </w:sdt>
  <w:p w14:paraId="149F1001" w14:textId="157D8AA3" w:rsidR="00BE3D37" w:rsidRDefault="00BE3D37" w:rsidP="007225C3">
    <w:pPr>
      <w:pStyle w:val="Footer"/>
      <w:ind w:left="900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184549"/>
      <w:docPartObj>
        <w:docPartGallery w:val="Page Numbers (Bottom of Page)"/>
        <w:docPartUnique/>
      </w:docPartObj>
    </w:sdtPr>
    <w:sdtEndPr>
      <w:rPr>
        <w:noProof/>
      </w:rPr>
    </w:sdtEndPr>
    <w:sdtContent>
      <w:p w14:paraId="3D626925" w14:textId="5C0C63A5" w:rsidR="00BE3D37" w:rsidRDefault="00BE3D3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162C152" w14:textId="77777777" w:rsidR="00BE3D37" w:rsidRDefault="00BE3D3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69130619"/>
      <w:docPartObj>
        <w:docPartGallery w:val="Page Numbers (Bottom of Page)"/>
        <w:docPartUnique/>
      </w:docPartObj>
    </w:sdtPr>
    <w:sdtEndPr>
      <w:rPr>
        <w:noProof/>
      </w:rPr>
    </w:sdtEndPr>
    <w:sdtContent>
      <w:p w14:paraId="42429BFF" w14:textId="66E3B2B8" w:rsidR="00BE3D37" w:rsidRDefault="00BE3D3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B68D9E9" w14:textId="77777777" w:rsidR="00BE3D37" w:rsidRDefault="00BE3D3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5865189"/>
      <w:docPartObj>
        <w:docPartGallery w:val="Page Numbers (Bottom of Page)"/>
        <w:docPartUnique/>
      </w:docPartObj>
    </w:sdtPr>
    <w:sdtEndPr>
      <w:rPr>
        <w:noProof/>
      </w:rPr>
    </w:sdtEndPr>
    <w:sdtContent>
      <w:p w14:paraId="2103C301" w14:textId="1AC8DE1E" w:rsidR="00BE3D37" w:rsidRDefault="00BE3D37">
        <w:pPr>
          <w:pStyle w:val="Footer"/>
          <w:jc w:val="right"/>
        </w:pPr>
        <w:r>
          <w:t>4</w:t>
        </w:r>
      </w:p>
    </w:sdtContent>
  </w:sdt>
  <w:p w14:paraId="285CB0FE" w14:textId="77777777" w:rsidR="00BE3D37" w:rsidRDefault="00BE3D3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1345528"/>
      <w:docPartObj>
        <w:docPartGallery w:val="Page Numbers (Bottom of Page)"/>
        <w:docPartUnique/>
      </w:docPartObj>
    </w:sdtPr>
    <w:sdtEndPr>
      <w:rPr>
        <w:noProof/>
      </w:rPr>
    </w:sdtEndPr>
    <w:sdtContent>
      <w:p w14:paraId="5717B40C" w14:textId="4DF4C560" w:rsidR="00EA7823" w:rsidRDefault="00EA782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CBB9A3A" w14:textId="77777777" w:rsidR="00BE3D37" w:rsidRDefault="00BE3D3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7434939"/>
      <w:docPartObj>
        <w:docPartGallery w:val="Page Numbers (Bottom of Page)"/>
        <w:docPartUnique/>
      </w:docPartObj>
    </w:sdtPr>
    <w:sdtEndPr>
      <w:rPr>
        <w:noProof/>
      </w:rPr>
    </w:sdtEndPr>
    <w:sdtContent>
      <w:p w14:paraId="1F210A91" w14:textId="5F4C8D8D" w:rsidR="00EA7823" w:rsidRDefault="00EA782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E573C63" w14:textId="77777777" w:rsidR="00BE3D37" w:rsidRDefault="00BE3D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383CC6" w14:textId="77777777" w:rsidR="00CB17F9" w:rsidRDefault="00CB17F9" w:rsidP="007225C3">
      <w:pPr>
        <w:spacing w:after="0" w:line="240" w:lineRule="auto"/>
      </w:pPr>
      <w:r>
        <w:separator/>
      </w:r>
    </w:p>
  </w:footnote>
  <w:footnote w:type="continuationSeparator" w:id="0">
    <w:p w14:paraId="45EFEBAB" w14:textId="77777777" w:rsidR="00CB17F9" w:rsidRDefault="00CB17F9" w:rsidP="007225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1DD2"/>
    <w:multiLevelType w:val="hybridMultilevel"/>
    <w:tmpl w:val="1714C2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CD16A3"/>
    <w:multiLevelType w:val="hybridMultilevel"/>
    <w:tmpl w:val="3FC2877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F5E45A3"/>
    <w:multiLevelType w:val="hybridMultilevel"/>
    <w:tmpl w:val="9D126A2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10041E3C"/>
    <w:multiLevelType w:val="hybridMultilevel"/>
    <w:tmpl w:val="3654B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6E4FB4"/>
    <w:multiLevelType w:val="hybridMultilevel"/>
    <w:tmpl w:val="0472D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86713D4"/>
    <w:multiLevelType w:val="multilevel"/>
    <w:tmpl w:val="162C1F3E"/>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eastAsiaTheme="majorEastAsia" w:cstheme="majorBidi" w:hint="default"/>
        <w:color w:val="000000" w:themeColor="text1"/>
        <w:sz w:val="26"/>
      </w:rPr>
    </w:lvl>
    <w:lvl w:ilvl="2">
      <w:start w:val="1"/>
      <w:numFmt w:val="decimal"/>
      <w:isLgl/>
      <w:lvlText w:val="%1.%2.%3"/>
      <w:lvlJc w:val="left"/>
      <w:pPr>
        <w:ind w:left="1080" w:hanging="720"/>
      </w:pPr>
      <w:rPr>
        <w:rFonts w:eastAsiaTheme="majorEastAsia" w:cstheme="majorBidi" w:hint="default"/>
        <w:color w:val="000000" w:themeColor="text1"/>
        <w:sz w:val="26"/>
      </w:rPr>
    </w:lvl>
    <w:lvl w:ilvl="3">
      <w:start w:val="1"/>
      <w:numFmt w:val="decimal"/>
      <w:isLgl/>
      <w:lvlText w:val="%1.%2.%3.%4"/>
      <w:lvlJc w:val="left"/>
      <w:pPr>
        <w:ind w:left="1080" w:hanging="720"/>
      </w:pPr>
      <w:rPr>
        <w:rFonts w:eastAsiaTheme="majorEastAsia" w:cstheme="majorBidi" w:hint="default"/>
        <w:color w:val="000000" w:themeColor="text1"/>
        <w:sz w:val="26"/>
      </w:rPr>
    </w:lvl>
    <w:lvl w:ilvl="4">
      <w:start w:val="1"/>
      <w:numFmt w:val="decimal"/>
      <w:isLgl/>
      <w:lvlText w:val="%1.%2.%3.%4.%5"/>
      <w:lvlJc w:val="left"/>
      <w:pPr>
        <w:ind w:left="1440" w:hanging="1080"/>
      </w:pPr>
      <w:rPr>
        <w:rFonts w:eastAsiaTheme="majorEastAsia" w:cstheme="majorBidi" w:hint="default"/>
        <w:color w:val="000000" w:themeColor="text1"/>
        <w:sz w:val="26"/>
      </w:rPr>
    </w:lvl>
    <w:lvl w:ilvl="5">
      <w:start w:val="1"/>
      <w:numFmt w:val="decimal"/>
      <w:isLgl/>
      <w:lvlText w:val="%1.%2.%3.%4.%5.%6"/>
      <w:lvlJc w:val="left"/>
      <w:pPr>
        <w:ind w:left="1440" w:hanging="1080"/>
      </w:pPr>
      <w:rPr>
        <w:rFonts w:eastAsiaTheme="majorEastAsia" w:cstheme="majorBidi" w:hint="default"/>
        <w:color w:val="000000" w:themeColor="text1"/>
        <w:sz w:val="26"/>
      </w:rPr>
    </w:lvl>
    <w:lvl w:ilvl="6">
      <w:start w:val="1"/>
      <w:numFmt w:val="decimal"/>
      <w:isLgl/>
      <w:lvlText w:val="%1.%2.%3.%4.%5.%6.%7"/>
      <w:lvlJc w:val="left"/>
      <w:pPr>
        <w:ind w:left="1440" w:hanging="1080"/>
      </w:pPr>
      <w:rPr>
        <w:rFonts w:eastAsiaTheme="majorEastAsia" w:cstheme="majorBidi" w:hint="default"/>
        <w:color w:val="000000" w:themeColor="text1"/>
        <w:sz w:val="26"/>
      </w:rPr>
    </w:lvl>
    <w:lvl w:ilvl="7">
      <w:start w:val="1"/>
      <w:numFmt w:val="decimal"/>
      <w:isLgl/>
      <w:lvlText w:val="%1.%2.%3.%4.%5.%6.%7.%8"/>
      <w:lvlJc w:val="left"/>
      <w:pPr>
        <w:ind w:left="1800" w:hanging="1440"/>
      </w:pPr>
      <w:rPr>
        <w:rFonts w:eastAsiaTheme="majorEastAsia" w:cstheme="majorBidi" w:hint="default"/>
        <w:color w:val="000000" w:themeColor="text1"/>
        <w:sz w:val="26"/>
      </w:rPr>
    </w:lvl>
    <w:lvl w:ilvl="8">
      <w:start w:val="1"/>
      <w:numFmt w:val="decimal"/>
      <w:isLgl/>
      <w:lvlText w:val="%1.%2.%3.%4.%5.%6.%7.%8.%9"/>
      <w:lvlJc w:val="left"/>
      <w:pPr>
        <w:ind w:left="1800" w:hanging="1440"/>
      </w:pPr>
      <w:rPr>
        <w:rFonts w:eastAsiaTheme="majorEastAsia" w:cstheme="majorBidi" w:hint="default"/>
        <w:color w:val="000000" w:themeColor="text1"/>
        <w:sz w:val="26"/>
      </w:rPr>
    </w:lvl>
  </w:abstractNum>
  <w:abstractNum w:abstractNumId="6" w15:restartNumberingAfterBreak="0">
    <w:nsid w:val="387479B1"/>
    <w:multiLevelType w:val="hybridMultilevel"/>
    <w:tmpl w:val="75E8BF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38D61669"/>
    <w:multiLevelType w:val="hybridMultilevel"/>
    <w:tmpl w:val="D4788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491796"/>
    <w:multiLevelType w:val="multilevel"/>
    <w:tmpl w:val="07663E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401D50FA"/>
    <w:multiLevelType w:val="multilevel"/>
    <w:tmpl w:val="8BBE9F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16E6394"/>
    <w:multiLevelType w:val="hybridMultilevel"/>
    <w:tmpl w:val="F8A69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4537554"/>
    <w:multiLevelType w:val="multilevel"/>
    <w:tmpl w:val="D67276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5F10010"/>
    <w:multiLevelType w:val="hybridMultilevel"/>
    <w:tmpl w:val="43FC7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FF5D7D"/>
    <w:multiLevelType w:val="hybridMultilevel"/>
    <w:tmpl w:val="88C45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0844B5"/>
    <w:multiLevelType w:val="hybridMultilevel"/>
    <w:tmpl w:val="9BBE49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4AC0D2D"/>
    <w:multiLevelType w:val="hybridMultilevel"/>
    <w:tmpl w:val="428EA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6720A8A"/>
    <w:multiLevelType w:val="hybridMultilevel"/>
    <w:tmpl w:val="EEB2E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7012ED"/>
    <w:multiLevelType w:val="multilevel"/>
    <w:tmpl w:val="9B8A81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E412D07"/>
    <w:multiLevelType w:val="multilevel"/>
    <w:tmpl w:val="5942C8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63F3A1F"/>
    <w:multiLevelType w:val="hybridMultilevel"/>
    <w:tmpl w:val="4028B2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0532B8"/>
    <w:multiLevelType w:val="hybridMultilevel"/>
    <w:tmpl w:val="D5C80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9E24C4F"/>
    <w:multiLevelType w:val="multilevel"/>
    <w:tmpl w:val="6ECE6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79D52BE1"/>
    <w:multiLevelType w:val="hybridMultilevel"/>
    <w:tmpl w:val="33048AC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15:restartNumberingAfterBreak="0">
    <w:nsid w:val="7B316120"/>
    <w:multiLevelType w:val="hybridMultilevel"/>
    <w:tmpl w:val="196807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6"/>
  </w:num>
  <w:num w:numId="2">
    <w:abstractNumId w:val="22"/>
  </w:num>
  <w:num w:numId="3">
    <w:abstractNumId w:val="20"/>
  </w:num>
  <w:num w:numId="4">
    <w:abstractNumId w:val="2"/>
  </w:num>
  <w:num w:numId="5">
    <w:abstractNumId w:val="1"/>
  </w:num>
  <w:num w:numId="6">
    <w:abstractNumId w:val="0"/>
  </w:num>
  <w:num w:numId="7">
    <w:abstractNumId w:val="5"/>
  </w:num>
  <w:num w:numId="8">
    <w:abstractNumId w:val="15"/>
  </w:num>
  <w:num w:numId="9">
    <w:abstractNumId w:val="10"/>
  </w:num>
  <w:num w:numId="10">
    <w:abstractNumId w:val="16"/>
  </w:num>
  <w:num w:numId="11">
    <w:abstractNumId w:val="3"/>
  </w:num>
  <w:num w:numId="12">
    <w:abstractNumId w:val="4"/>
  </w:num>
  <w:num w:numId="13">
    <w:abstractNumId w:val="19"/>
  </w:num>
  <w:num w:numId="14">
    <w:abstractNumId w:val="14"/>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21"/>
  </w:num>
  <w:num w:numId="19">
    <w:abstractNumId w:val="17"/>
  </w:num>
  <w:num w:numId="20">
    <w:abstractNumId w:val="11"/>
  </w:num>
  <w:num w:numId="21">
    <w:abstractNumId w:val="8"/>
  </w:num>
  <w:num w:numId="22">
    <w:abstractNumId w:val="12"/>
  </w:num>
  <w:num w:numId="23">
    <w:abstractNumId w:val="7"/>
  </w:num>
  <w:num w:numId="2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4AC4"/>
    <w:rsid w:val="0001088A"/>
    <w:rsid w:val="00053870"/>
    <w:rsid w:val="00124304"/>
    <w:rsid w:val="001C2FA5"/>
    <w:rsid w:val="001F11BC"/>
    <w:rsid w:val="002168BE"/>
    <w:rsid w:val="00250C9D"/>
    <w:rsid w:val="002772B8"/>
    <w:rsid w:val="002A0751"/>
    <w:rsid w:val="0030595B"/>
    <w:rsid w:val="0038228C"/>
    <w:rsid w:val="00383D59"/>
    <w:rsid w:val="003D7DA9"/>
    <w:rsid w:val="003F55C8"/>
    <w:rsid w:val="00475ACA"/>
    <w:rsid w:val="004807F0"/>
    <w:rsid w:val="004C4238"/>
    <w:rsid w:val="004F14FC"/>
    <w:rsid w:val="00520603"/>
    <w:rsid w:val="00584CEC"/>
    <w:rsid w:val="005A6475"/>
    <w:rsid w:val="005E3937"/>
    <w:rsid w:val="00604A67"/>
    <w:rsid w:val="006054A2"/>
    <w:rsid w:val="0064193B"/>
    <w:rsid w:val="00672AC5"/>
    <w:rsid w:val="006844ED"/>
    <w:rsid w:val="006C1562"/>
    <w:rsid w:val="006C764D"/>
    <w:rsid w:val="00720B9F"/>
    <w:rsid w:val="007225C3"/>
    <w:rsid w:val="007275F0"/>
    <w:rsid w:val="00780DCC"/>
    <w:rsid w:val="007A3395"/>
    <w:rsid w:val="007C1B2A"/>
    <w:rsid w:val="007C3FC7"/>
    <w:rsid w:val="0082039C"/>
    <w:rsid w:val="00896620"/>
    <w:rsid w:val="008D16E0"/>
    <w:rsid w:val="009163E1"/>
    <w:rsid w:val="0092340A"/>
    <w:rsid w:val="009418F9"/>
    <w:rsid w:val="009522C9"/>
    <w:rsid w:val="009666B6"/>
    <w:rsid w:val="009827EA"/>
    <w:rsid w:val="009B420C"/>
    <w:rsid w:val="009C3177"/>
    <w:rsid w:val="009D2A4E"/>
    <w:rsid w:val="009D6F7D"/>
    <w:rsid w:val="009E77D8"/>
    <w:rsid w:val="009F0494"/>
    <w:rsid w:val="00A02828"/>
    <w:rsid w:val="00A236E9"/>
    <w:rsid w:val="00A25AC8"/>
    <w:rsid w:val="00A42733"/>
    <w:rsid w:val="00A77E73"/>
    <w:rsid w:val="00AC3020"/>
    <w:rsid w:val="00AD5272"/>
    <w:rsid w:val="00AE703B"/>
    <w:rsid w:val="00B00FA7"/>
    <w:rsid w:val="00B03B15"/>
    <w:rsid w:val="00B21068"/>
    <w:rsid w:val="00B21263"/>
    <w:rsid w:val="00B3388A"/>
    <w:rsid w:val="00B7676F"/>
    <w:rsid w:val="00BB0ADE"/>
    <w:rsid w:val="00BD1CFB"/>
    <w:rsid w:val="00BE3D37"/>
    <w:rsid w:val="00C44E69"/>
    <w:rsid w:val="00C5518A"/>
    <w:rsid w:val="00C96184"/>
    <w:rsid w:val="00CB17F9"/>
    <w:rsid w:val="00CC1B53"/>
    <w:rsid w:val="00CC4AC4"/>
    <w:rsid w:val="00D112EC"/>
    <w:rsid w:val="00D4593C"/>
    <w:rsid w:val="00D95841"/>
    <w:rsid w:val="00DC7064"/>
    <w:rsid w:val="00DD0E39"/>
    <w:rsid w:val="00E26980"/>
    <w:rsid w:val="00E53DA0"/>
    <w:rsid w:val="00E54654"/>
    <w:rsid w:val="00EA2CE5"/>
    <w:rsid w:val="00EA7022"/>
    <w:rsid w:val="00EA7823"/>
    <w:rsid w:val="00EC4C07"/>
    <w:rsid w:val="00F4608B"/>
    <w:rsid w:val="00F57384"/>
    <w:rsid w:val="00F9720E"/>
    <w:rsid w:val="00FA0810"/>
    <w:rsid w:val="00FD1AFD"/>
    <w:rsid w:val="00FD1DE1"/>
    <w:rsid w:val="00FD60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4A8C5F"/>
  <w15:chartTrackingRefBased/>
  <w15:docId w15:val="{CF5D5615-BBE9-4558-B44F-49058AB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112EC"/>
    <w:rPr>
      <w:rFonts w:ascii="Trebuchet MS" w:hAnsi="Trebuchet MS"/>
      <w:lang w:val="en-GB"/>
    </w:rPr>
  </w:style>
  <w:style w:type="paragraph" w:styleId="Heading1">
    <w:name w:val="heading 1"/>
    <w:basedOn w:val="Normal"/>
    <w:next w:val="Normal"/>
    <w:link w:val="Heading1Char"/>
    <w:uiPriority w:val="9"/>
    <w:qFormat/>
    <w:rsid w:val="00D112EC"/>
    <w:pPr>
      <w:keepNext/>
      <w:keepLines/>
      <w:spacing w:before="240" w:after="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92340A"/>
    <w:pPr>
      <w:keepNext/>
      <w:keepLines/>
      <w:spacing w:before="40" w:after="0"/>
      <w:outlineLvl w:val="1"/>
    </w:pPr>
    <w:rPr>
      <w:rFonts w:eastAsiaTheme="majorEastAsia" w:cstheme="majorBidi"/>
      <w:color w:val="000000" w:themeColor="text1"/>
      <w:sz w:val="26"/>
      <w:szCs w:val="26"/>
    </w:rPr>
  </w:style>
  <w:style w:type="paragraph" w:styleId="Heading3">
    <w:name w:val="heading 3"/>
    <w:basedOn w:val="Normal"/>
    <w:next w:val="Normal"/>
    <w:link w:val="Heading3Char"/>
    <w:uiPriority w:val="9"/>
    <w:unhideWhenUsed/>
    <w:qFormat/>
    <w:rsid w:val="00B21068"/>
    <w:pPr>
      <w:keepNext/>
      <w:keepLines/>
      <w:spacing w:before="40" w:after="0"/>
      <w:outlineLvl w:val="2"/>
    </w:pPr>
    <w:rPr>
      <w:rFonts w:eastAsiaTheme="majorEastAsia" w:cstheme="majorBidi"/>
      <w:i/>
      <w:color w:val="1F3763" w:themeColor="accent1" w:themeShade="7F"/>
      <w:sz w:val="24"/>
      <w:szCs w:val="24"/>
    </w:rPr>
  </w:style>
  <w:style w:type="paragraph" w:styleId="Heading4">
    <w:name w:val="heading 4"/>
    <w:basedOn w:val="Normal"/>
    <w:next w:val="Normal"/>
    <w:link w:val="Heading4Char"/>
    <w:uiPriority w:val="9"/>
    <w:unhideWhenUsed/>
    <w:qFormat/>
    <w:rsid w:val="009E77D8"/>
    <w:pPr>
      <w:keepNext/>
      <w:keepLines/>
      <w:spacing w:before="40" w:after="0"/>
      <w:outlineLvl w:val="3"/>
    </w:pPr>
    <w:rPr>
      <w:rFonts w:eastAsiaTheme="majorEastAsia" w:cstheme="majorBidi"/>
      <w:i/>
      <w:i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C4AC4"/>
    <w:pPr>
      <w:spacing w:after="0" w:line="240" w:lineRule="auto"/>
    </w:pPr>
    <w:rPr>
      <w:rFonts w:eastAsiaTheme="minorEastAsia"/>
    </w:rPr>
  </w:style>
  <w:style w:type="character" w:customStyle="1" w:styleId="NoSpacingChar">
    <w:name w:val="No Spacing Char"/>
    <w:basedOn w:val="DefaultParagraphFont"/>
    <w:link w:val="NoSpacing"/>
    <w:uiPriority w:val="1"/>
    <w:rsid w:val="00CC4AC4"/>
    <w:rPr>
      <w:rFonts w:eastAsiaTheme="minorEastAsia"/>
    </w:rPr>
  </w:style>
  <w:style w:type="character" w:customStyle="1" w:styleId="Heading1Char">
    <w:name w:val="Heading 1 Char"/>
    <w:basedOn w:val="DefaultParagraphFont"/>
    <w:link w:val="Heading1"/>
    <w:uiPriority w:val="9"/>
    <w:rsid w:val="00D112EC"/>
    <w:rPr>
      <w:rFonts w:ascii="Trebuchet MS" w:eastAsiaTheme="majorEastAsia" w:hAnsi="Trebuchet MS" w:cstheme="majorBidi"/>
      <w:b/>
      <w:color w:val="2F5496" w:themeColor="accent1" w:themeShade="BF"/>
      <w:sz w:val="32"/>
      <w:szCs w:val="32"/>
    </w:rPr>
  </w:style>
  <w:style w:type="paragraph" w:styleId="TOCHeading">
    <w:name w:val="TOC Heading"/>
    <w:basedOn w:val="Heading1"/>
    <w:next w:val="Normal"/>
    <w:uiPriority w:val="39"/>
    <w:unhideWhenUsed/>
    <w:qFormat/>
    <w:rsid w:val="00D4593C"/>
    <w:pPr>
      <w:outlineLvl w:val="9"/>
    </w:pPr>
  </w:style>
  <w:style w:type="character" w:customStyle="1" w:styleId="Heading2Char">
    <w:name w:val="Heading 2 Char"/>
    <w:basedOn w:val="DefaultParagraphFont"/>
    <w:link w:val="Heading2"/>
    <w:uiPriority w:val="9"/>
    <w:rsid w:val="0092340A"/>
    <w:rPr>
      <w:rFonts w:ascii="Trebuchet MS" w:eastAsiaTheme="majorEastAsia" w:hAnsi="Trebuchet MS" w:cstheme="majorBidi"/>
      <w:color w:val="000000" w:themeColor="text1"/>
      <w:sz w:val="26"/>
      <w:szCs w:val="26"/>
      <w:lang w:val="en-GB"/>
    </w:rPr>
  </w:style>
  <w:style w:type="paragraph" w:styleId="ListParagraph">
    <w:name w:val="List Paragraph"/>
    <w:basedOn w:val="Normal"/>
    <w:uiPriority w:val="34"/>
    <w:qFormat/>
    <w:rsid w:val="00D112EC"/>
    <w:pPr>
      <w:widowControl w:val="0"/>
      <w:spacing w:after="0" w:line="240" w:lineRule="auto"/>
      <w:ind w:left="720"/>
      <w:contextualSpacing/>
    </w:pPr>
    <w:rPr>
      <w:rFonts w:ascii="Times New Roman" w:eastAsia="Times New Roman" w:hAnsi="Times New Roman" w:cs="Times New Roman"/>
      <w:snapToGrid w:val="0"/>
      <w:sz w:val="24"/>
      <w:szCs w:val="20"/>
    </w:rPr>
  </w:style>
  <w:style w:type="paragraph" w:styleId="Caption">
    <w:name w:val="caption"/>
    <w:basedOn w:val="Normal"/>
    <w:next w:val="Normal"/>
    <w:uiPriority w:val="35"/>
    <w:unhideWhenUsed/>
    <w:qFormat/>
    <w:rsid w:val="00B00FA7"/>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B21068"/>
    <w:rPr>
      <w:rFonts w:ascii="Trebuchet MS" w:eastAsiaTheme="majorEastAsia" w:hAnsi="Trebuchet MS" w:cstheme="majorBidi"/>
      <w:i/>
      <w:color w:val="1F3763" w:themeColor="accent1" w:themeShade="7F"/>
      <w:sz w:val="24"/>
      <w:szCs w:val="24"/>
      <w:lang w:val="en-GB"/>
    </w:rPr>
  </w:style>
  <w:style w:type="paragraph" w:styleId="Header">
    <w:name w:val="header"/>
    <w:basedOn w:val="Normal"/>
    <w:link w:val="HeaderChar"/>
    <w:uiPriority w:val="99"/>
    <w:unhideWhenUsed/>
    <w:rsid w:val="007225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25C3"/>
    <w:rPr>
      <w:rFonts w:ascii="Trebuchet MS" w:hAnsi="Trebuchet MS"/>
      <w:lang w:val="en-GB"/>
    </w:rPr>
  </w:style>
  <w:style w:type="paragraph" w:styleId="Footer">
    <w:name w:val="footer"/>
    <w:basedOn w:val="Normal"/>
    <w:link w:val="FooterChar"/>
    <w:uiPriority w:val="99"/>
    <w:unhideWhenUsed/>
    <w:rsid w:val="007225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25C3"/>
    <w:rPr>
      <w:rFonts w:ascii="Trebuchet MS" w:hAnsi="Trebuchet MS"/>
      <w:lang w:val="en-GB"/>
    </w:rPr>
  </w:style>
  <w:style w:type="character" w:customStyle="1" w:styleId="Heading4Char">
    <w:name w:val="Heading 4 Char"/>
    <w:basedOn w:val="DefaultParagraphFont"/>
    <w:link w:val="Heading4"/>
    <w:uiPriority w:val="9"/>
    <w:rsid w:val="009E77D8"/>
    <w:rPr>
      <w:rFonts w:ascii="Trebuchet MS" w:eastAsiaTheme="majorEastAsia" w:hAnsi="Trebuchet MS" w:cstheme="majorBidi"/>
      <w:i/>
      <w:iCs/>
      <w:sz w:val="20"/>
      <w:lang w:val="en-GB"/>
    </w:rPr>
  </w:style>
  <w:style w:type="paragraph" w:styleId="TOC1">
    <w:name w:val="toc 1"/>
    <w:basedOn w:val="Normal"/>
    <w:next w:val="Normal"/>
    <w:autoRedefine/>
    <w:uiPriority w:val="39"/>
    <w:unhideWhenUsed/>
    <w:rsid w:val="008D16E0"/>
    <w:pPr>
      <w:spacing w:after="100"/>
    </w:pPr>
  </w:style>
  <w:style w:type="paragraph" w:styleId="TOC2">
    <w:name w:val="toc 2"/>
    <w:basedOn w:val="Normal"/>
    <w:next w:val="Normal"/>
    <w:autoRedefine/>
    <w:uiPriority w:val="39"/>
    <w:unhideWhenUsed/>
    <w:rsid w:val="008D16E0"/>
    <w:pPr>
      <w:spacing w:after="100"/>
      <w:ind w:left="220"/>
    </w:pPr>
  </w:style>
  <w:style w:type="paragraph" w:styleId="TOC3">
    <w:name w:val="toc 3"/>
    <w:basedOn w:val="Normal"/>
    <w:next w:val="Normal"/>
    <w:autoRedefine/>
    <w:uiPriority w:val="39"/>
    <w:unhideWhenUsed/>
    <w:rsid w:val="008D16E0"/>
    <w:pPr>
      <w:spacing w:after="100"/>
      <w:ind w:left="440"/>
    </w:pPr>
  </w:style>
  <w:style w:type="character" w:styleId="Hyperlink">
    <w:name w:val="Hyperlink"/>
    <w:basedOn w:val="DefaultParagraphFont"/>
    <w:uiPriority w:val="99"/>
    <w:unhideWhenUsed/>
    <w:rsid w:val="008D16E0"/>
    <w:rPr>
      <w:color w:val="0563C1" w:themeColor="hyperlink"/>
      <w:u w:val="single"/>
    </w:rPr>
  </w:style>
  <w:style w:type="paragraph" w:styleId="TableofFigures">
    <w:name w:val="table of figures"/>
    <w:basedOn w:val="Normal"/>
    <w:next w:val="Normal"/>
    <w:uiPriority w:val="99"/>
    <w:unhideWhenUsed/>
    <w:rsid w:val="008D16E0"/>
    <w:pPr>
      <w:spacing w:after="0"/>
    </w:pPr>
  </w:style>
  <w:style w:type="character" w:styleId="FollowedHyperlink">
    <w:name w:val="FollowedHyperlink"/>
    <w:basedOn w:val="DefaultParagraphFont"/>
    <w:uiPriority w:val="99"/>
    <w:semiHidden/>
    <w:unhideWhenUsed/>
    <w:rsid w:val="008D16E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8768885">
      <w:bodyDiv w:val="1"/>
      <w:marLeft w:val="0"/>
      <w:marRight w:val="0"/>
      <w:marTop w:val="0"/>
      <w:marBottom w:val="0"/>
      <w:divBdr>
        <w:top w:val="none" w:sz="0" w:space="0" w:color="auto"/>
        <w:left w:val="none" w:sz="0" w:space="0" w:color="auto"/>
        <w:bottom w:val="none" w:sz="0" w:space="0" w:color="auto"/>
        <w:right w:val="none" w:sz="0" w:space="0" w:color="auto"/>
      </w:divBdr>
    </w:div>
    <w:div w:id="1623655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microsoft.com/office/2007/relationships/diagramDrawing" Target="diagrams/drawing1.xml"/><Relationship Id="rId26" Type="http://schemas.openxmlformats.org/officeDocument/2006/relationships/image" Target="media/image6.emf"/><Relationship Id="rId39" Type="http://schemas.openxmlformats.org/officeDocument/2006/relationships/theme" Target="theme/theme1.xml"/><Relationship Id="rId21" Type="http://schemas.openxmlformats.org/officeDocument/2006/relationships/package" Target="embeddings/Microsoft_Visio_Drawing1.vsdx"/><Relationship Id="rId34"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diagramColors" Target="diagrams/colors1.xml"/><Relationship Id="rId25" Type="http://schemas.openxmlformats.org/officeDocument/2006/relationships/image" Target="media/image5.png"/><Relationship Id="rId33" Type="http://schemas.openxmlformats.org/officeDocument/2006/relationships/image" Target="media/image10.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image" Target="media/image2.emf"/><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4.png"/><Relationship Id="rId32" Type="http://schemas.openxmlformats.org/officeDocument/2006/relationships/image" Target="media/image9.png"/><Relationship Id="rId37"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hyperlink" Target="https://msdn.microsoft.com/en-gb/library/jj200620(v=vs.113).aspx" TargetMode="External"/><Relationship Id="rId10" Type="http://schemas.openxmlformats.org/officeDocument/2006/relationships/footer" Target="footer2.xml"/><Relationship Id="rId19" Type="http://schemas.openxmlformats.org/officeDocument/2006/relationships/footer" Target="footer5.xml"/><Relationship Id="rId31" Type="http://schemas.openxmlformats.org/officeDocument/2006/relationships/image" Target="media/image8.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diagramData" Target="diagrams/data1.xml"/><Relationship Id="rId22" Type="http://schemas.openxmlformats.org/officeDocument/2006/relationships/image" Target="media/image3.emf"/><Relationship Id="rId27" Type="http://schemas.openxmlformats.org/officeDocument/2006/relationships/package" Target="embeddings/Microsoft_Visio_Drawing3.vsdx"/><Relationship Id="rId30" Type="http://schemas.openxmlformats.org/officeDocument/2006/relationships/footer" Target="footer6.xml"/><Relationship Id="rId35" Type="http://schemas.openxmlformats.org/officeDocument/2006/relationships/hyperlink" Target="https://msdn.microsoft.com/en-gb/library/jj193542(v=vs.113).aspx" TargetMode="External"/><Relationship Id="rId8" Type="http://schemas.openxmlformats.org/officeDocument/2006/relationships/endnotes" Target="endnotes.xml"/><Relationship Id="rId3" Type="http://schemas.openxmlformats.org/officeDocument/2006/relationships/numbering" Target="numbering.xm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B603F9-EF9D-4D2C-A7EB-AD16AA106FC7}"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0BAA65C6-42E0-4998-9979-68B87A103455}">
      <dgm:prSet phldrT="[Text]" custT="1"/>
      <dgm:spPr/>
      <dgm:t>
        <a:bodyPr/>
        <a:lstStyle/>
        <a:p>
          <a:r>
            <a:rPr lang="en-US" sz="1600"/>
            <a:t>Game Caf</a:t>
          </a:r>
          <a:r>
            <a:rPr lang="en-US" sz="1600">
              <a:latin typeface="Times New Roman" panose="02020603050405020304" pitchFamily="18" charset="0"/>
              <a:cs typeface="Times New Roman" panose="02020603050405020304" pitchFamily="18" charset="0"/>
            </a:rPr>
            <a:t>é</a:t>
          </a:r>
          <a:endParaRPr lang="en-US" sz="1600"/>
        </a:p>
      </dgm:t>
    </dgm:pt>
    <dgm:pt modelId="{93ED8450-8359-4056-923F-30D428585794}" type="parTrans" cxnId="{3B331984-037C-479D-A2A2-7060B4B83045}">
      <dgm:prSet/>
      <dgm:spPr/>
      <dgm:t>
        <a:bodyPr/>
        <a:lstStyle/>
        <a:p>
          <a:endParaRPr lang="en-US"/>
        </a:p>
      </dgm:t>
    </dgm:pt>
    <dgm:pt modelId="{8103050C-C938-497B-AA69-3F2B5A872A84}" type="sibTrans" cxnId="{3B331984-037C-479D-A2A2-7060B4B83045}">
      <dgm:prSet/>
      <dgm:spPr/>
      <dgm:t>
        <a:bodyPr/>
        <a:lstStyle/>
        <a:p>
          <a:endParaRPr lang="en-US"/>
        </a:p>
      </dgm:t>
    </dgm:pt>
    <dgm:pt modelId="{3BB244D0-6F6A-425A-B03B-D475CD3DD96A}">
      <dgm:prSet phldrT="[Text]" custT="1"/>
      <dgm:spPr/>
      <dgm:t>
        <a:bodyPr/>
        <a:lstStyle/>
        <a:p>
          <a:r>
            <a:rPr lang="en-US" sz="1600"/>
            <a:t>Planning &amp; Analysis</a:t>
          </a:r>
        </a:p>
      </dgm:t>
    </dgm:pt>
    <dgm:pt modelId="{E780C865-3AF9-4E40-89E4-63EBCA9B976F}" type="parTrans" cxnId="{64D4C37F-6DB3-44CE-8A93-A4ACDF0EE96E}">
      <dgm:prSet/>
      <dgm:spPr/>
      <dgm:t>
        <a:bodyPr/>
        <a:lstStyle/>
        <a:p>
          <a:endParaRPr lang="en-US"/>
        </a:p>
      </dgm:t>
    </dgm:pt>
    <dgm:pt modelId="{F6A855DF-CFEB-4A86-B5A1-F6D0B9C0716A}" type="sibTrans" cxnId="{64D4C37F-6DB3-44CE-8A93-A4ACDF0EE96E}">
      <dgm:prSet/>
      <dgm:spPr/>
      <dgm:t>
        <a:bodyPr/>
        <a:lstStyle/>
        <a:p>
          <a:endParaRPr lang="en-US"/>
        </a:p>
      </dgm:t>
    </dgm:pt>
    <dgm:pt modelId="{CB2134AF-26A3-4008-83E0-A39009500718}">
      <dgm:prSet phldrT="[Text]" custT="1"/>
      <dgm:spPr/>
      <dgm:t>
        <a:bodyPr/>
        <a:lstStyle/>
        <a:p>
          <a:r>
            <a:rPr lang="en-US" sz="1600"/>
            <a:t>Design</a:t>
          </a:r>
        </a:p>
      </dgm:t>
    </dgm:pt>
    <dgm:pt modelId="{C5852AD4-B5BA-4215-8F57-12F75B3477F3}" type="parTrans" cxnId="{8A173BBE-4207-4C1F-85FB-2FC2CA5D95B3}">
      <dgm:prSet/>
      <dgm:spPr/>
      <dgm:t>
        <a:bodyPr/>
        <a:lstStyle/>
        <a:p>
          <a:endParaRPr lang="en-US"/>
        </a:p>
      </dgm:t>
    </dgm:pt>
    <dgm:pt modelId="{308F9CA4-80FA-4B1A-8287-28C5A5AD2270}" type="sibTrans" cxnId="{8A173BBE-4207-4C1F-85FB-2FC2CA5D95B3}">
      <dgm:prSet/>
      <dgm:spPr/>
      <dgm:t>
        <a:bodyPr/>
        <a:lstStyle/>
        <a:p>
          <a:endParaRPr lang="en-US"/>
        </a:p>
      </dgm:t>
    </dgm:pt>
    <dgm:pt modelId="{1FC51C78-E046-4569-82C0-EADBE04CB0BB}">
      <dgm:prSet phldrT="[Text]" custT="1"/>
      <dgm:spPr/>
      <dgm:t>
        <a:bodyPr/>
        <a:lstStyle/>
        <a:p>
          <a:r>
            <a:rPr lang="en-US" sz="1600"/>
            <a:t>Implementation</a:t>
          </a:r>
        </a:p>
      </dgm:t>
    </dgm:pt>
    <dgm:pt modelId="{E05B6A4B-AAB3-4BA5-B9A1-E2F38A1EF15E}" type="parTrans" cxnId="{884D6C79-F536-4DFF-BEF1-C5CEA03C7221}">
      <dgm:prSet/>
      <dgm:spPr/>
      <dgm:t>
        <a:bodyPr/>
        <a:lstStyle/>
        <a:p>
          <a:endParaRPr lang="en-US"/>
        </a:p>
      </dgm:t>
    </dgm:pt>
    <dgm:pt modelId="{B9268982-ED80-4FA9-AD69-698749C29A41}" type="sibTrans" cxnId="{884D6C79-F536-4DFF-BEF1-C5CEA03C7221}">
      <dgm:prSet/>
      <dgm:spPr/>
      <dgm:t>
        <a:bodyPr/>
        <a:lstStyle/>
        <a:p>
          <a:endParaRPr lang="en-US"/>
        </a:p>
      </dgm:t>
    </dgm:pt>
    <dgm:pt modelId="{A1C082EE-1AB3-4ECD-9B3E-621B76D298EC}">
      <dgm:prSet custT="1"/>
      <dgm:spPr/>
      <dgm:t>
        <a:bodyPr/>
        <a:lstStyle/>
        <a:p>
          <a:r>
            <a:rPr lang="en-US" sz="1200"/>
            <a:t>Concept Mind map</a:t>
          </a:r>
        </a:p>
      </dgm:t>
    </dgm:pt>
    <dgm:pt modelId="{93B9EC5F-FB50-4CE5-BBD0-906EFC008012}" type="parTrans" cxnId="{3F4C8CFA-26C7-4141-839E-74947E7A6983}">
      <dgm:prSet/>
      <dgm:spPr/>
      <dgm:t>
        <a:bodyPr/>
        <a:lstStyle/>
        <a:p>
          <a:endParaRPr lang="en-US"/>
        </a:p>
      </dgm:t>
    </dgm:pt>
    <dgm:pt modelId="{D463507B-6EED-4F82-B526-9F95C179269D}" type="sibTrans" cxnId="{3F4C8CFA-26C7-4141-839E-74947E7A6983}">
      <dgm:prSet/>
      <dgm:spPr/>
      <dgm:t>
        <a:bodyPr/>
        <a:lstStyle/>
        <a:p>
          <a:endParaRPr lang="en-US"/>
        </a:p>
      </dgm:t>
    </dgm:pt>
    <dgm:pt modelId="{01306A42-7FAC-49D1-A61B-9374A0D366AE}">
      <dgm:prSet custT="1"/>
      <dgm:spPr/>
      <dgm:t>
        <a:bodyPr/>
        <a:lstStyle/>
        <a:p>
          <a:r>
            <a:rPr lang="en-US" sz="1200"/>
            <a:t>WBS</a:t>
          </a:r>
        </a:p>
      </dgm:t>
    </dgm:pt>
    <dgm:pt modelId="{D9CE9203-D992-4949-88F7-B14EA22BDFB3}" type="parTrans" cxnId="{CA8C5E39-00FA-434A-B4F4-4D0E91686B7F}">
      <dgm:prSet/>
      <dgm:spPr/>
      <dgm:t>
        <a:bodyPr/>
        <a:lstStyle/>
        <a:p>
          <a:endParaRPr lang="en-US"/>
        </a:p>
      </dgm:t>
    </dgm:pt>
    <dgm:pt modelId="{38C93398-539D-40C6-9B8C-8E9EB6384122}" type="sibTrans" cxnId="{CA8C5E39-00FA-434A-B4F4-4D0E91686B7F}">
      <dgm:prSet/>
      <dgm:spPr/>
      <dgm:t>
        <a:bodyPr/>
        <a:lstStyle/>
        <a:p>
          <a:endParaRPr lang="en-US"/>
        </a:p>
      </dgm:t>
    </dgm:pt>
    <dgm:pt modelId="{D40B8EE0-04B7-41E6-B70A-27C7E4878E8B}">
      <dgm:prSet custT="1"/>
      <dgm:spPr/>
      <dgm:t>
        <a:bodyPr/>
        <a:lstStyle/>
        <a:p>
          <a:r>
            <a:rPr lang="en-US" sz="1200"/>
            <a:t>Robustness Diagram</a:t>
          </a:r>
        </a:p>
      </dgm:t>
    </dgm:pt>
    <dgm:pt modelId="{2CD851D8-9AF5-4B0F-9AE6-D54CD71B9EB2}" type="parTrans" cxnId="{D7989B38-FCEC-4F1A-B5F4-0607A8D46021}">
      <dgm:prSet/>
      <dgm:spPr/>
      <dgm:t>
        <a:bodyPr/>
        <a:lstStyle/>
        <a:p>
          <a:endParaRPr lang="en-US"/>
        </a:p>
      </dgm:t>
    </dgm:pt>
    <dgm:pt modelId="{30AA99B9-F7B6-4E17-8A68-A1B099722F57}" type="sibTrans" cxnId="{D7989B38-FCEC-4F1A-B5F4-0607A8D46021}">
      <dgm:prSet/>
      <dgm:spPr/>
      <dgm:t>
        <a:bodyPr/>
        <a:lstStyle/>
        <a:p>
          <a:endParaRPr lang="en-US"/>
        </a:p>
      </dgm:t>
    </dgm:pt>
    <dgm:pt modelId="{139C0BCB-3452-4224-9C84-8038C941E195}">
      <dgm:prSet custT="1"/>
      <dgm:spPr/>
      <dgm:t>
        <a:bodyPr/>
        <a:lstStyle/>
        <a:p>
          <a:r>
            <a:rPr lang="en-US" sz="1200"/>
            <a:t>Prototype</a:t>
          </a:r>
        </a:p>
      </dgm:t>
    </dgm:pt>
    <dgm:pt modelId="{072F058A-4EF9-4205-99F6-A992C882A264}" type="parTrans" cxnId="{B7B3F3D5-F7C0-4D7D-89C3-B1A37ED6756B}">
      <dgm:prSet/>
      <dgm:spPr/>
      <dgm:t>
        <a:bodyPr/>
        <a:lstStyle/>
        <a:p>
          <a:endParaRPr lang="en-US"/>
        </a:p>
      </dgm:t>
    </dgm:pt>
    <dgm:pt modelId="{A8901AA3-87EA-44EB-8090-DB58D06C1849}" type="sibTrans" cxnId="{B7B3F3D5-F7C0-4D7D-89C3-B1A37ED6756B}">
      <dgm:prSet/>
      <dgm:spPr/>
      <dgm:t>
        <a:bodyPr/>
        <a:lstStyle/>
        <a:p>
          <a:endParaRPr lang="en-US"/>
        </a:p>
      </dgm:t>
    </dgm:pt>
    <dgm:pt modelId="{C9FAE699-AEE7-4B38-BD32-2A8342BF63B8}">
      <dgm:prSet custT="1"/>
      <dgm:spPr/>
      <dgm:t>
        <a:bodyPr/>
        <a:lstStyle/>
        <a:p>
          <a:r>
            <a:rPr lang="en-US" sz="1200"/>
            <a:t>Implemented User Stories</a:t>
          </a:r>
        </a:p>
      </dgm:t>
    </dgm:pt>
    <dgm:pt modelId="{052B6D26-B42B-4885-A8C7-6F014802ABFC}" type="parTrans" cxnId="{C0D82AE6-6CC8-4933-BA6F-4BF57975C6A9}">
      <dgm:prSet/>
      <dgm:spPr/>
      <dgm:t>
        <a:bodyPr/>
        <a:lstStyle/>
        <a:p>
          <a:endParaRPr lang="en-US"/>
        </a:p>
      </dgm:t>
    </dgm:pt>
    <dgm:pt modelId="{644667AF-086C-4B7F-A1EC-B15A31A19F48}" type="sibTrans" cxnId="{C0D82AE6-6CC8-4933-BA6F-4BF57975C6A9}">
      <dgm:prSet/>
      <dgm:spPr/>
      <dgm:t>
        <a:bodyPr/>
        <a:lstStyle/>
        <a:p>
          <a:endParaRPr lang="en-US"/>
        </a:p>
      </dgm:t>
    </dgm:pt>
    <dgm:pt modelId="{41DC2CCD-CB09-4845-A4DF-DE683EC7604E}">
      <dgm:prSet custT="1"/>
      <dgm:spPr/>
      <dgm:t>
        <a:bodyPr/>
        <a:lstStyle/>
        <a:p>
          <a:r>
            <a:rPr lang="en-US" sz="1200"/>
            <a:t>Structure Chart</a:t>
          </a:r>
        </a:p>
      </dgm:t>
    </dgm:pt>
    <dgm:pt modelId="{AE3406AF-F5ED-4F99-9896-75E1746A7633}" type="parTrans" cxnId="{1317F752-5167-4AC6-B9A6-53E4D4655708}">
      <dgm:prSet/>
      <dgm:spPr/>
      <dgm:t>
        <a:bodyPr/>
        <a:lstStyle/>
        <a:p>
          <a:endParaRPr lang="en-US"/>
        </a:p>
      </dgm:t>
    </dgm:pt>
    <dgm:pt modelId="{A7A85962-D4DF-4F84-8D30-B5E649A11E71}" type="sibTrans" cxnId="{1317F752-5167-4AC6-B9A6-53E4D4655708}">
      <dgm:prSet/>
      <dgm:spPr/>
      <dgm:t>
        <a:bodyPr/>
        <a:lstStyle/>
        <a:p>
          <a:endParaRPr lang="en-US"/>
        </a:p>
      </dgm:t>
    </dgm:pt>
    <dgm:pt modelId="{66DEDC43-BAE2-418B-92DB-8C5860E1856D}">
      <dgm:prSet custT="1"/>
      <dgm:spPr/>
      <dgm:t>
        <a:bodyPr/>
        <a:lstStyle/>
        <a:p>
          <a:r>
            <a:rPr lang="en-US" sz="1200"/>
            <a:t>Gantt Chart</a:t>
          </a:r>
        </a:p>
      </dgm:t>
    </dgm:pt>
    <dgm:pt modelId="{EAFC97C6-ABF5-49CE-9DC9-A12E21B6123E}" type="parTrans" cxnId="{67732DC4-CBA4-4C31-B938-69ADBE358339}">
      <dgm:prSet/>
      <dgm:spPr/>
      <dgm:t>
        <a:bodyPr/>
        <a:lstStyle/>
        <a:p>
          <a:endParaRPr lang="en-US"/>
        </a:p>
      </dgm:t>
    </dgm:pt>
    <dgm:pt modelId="{9ED18B93-0BF5-425F-9C44-0968B24EEB14}" type="sibTrans" cxnId="{67732DC4-CBA4-4C31-B938-69ADBE358339}">
      <dgm:prSet/>
      <dgm:spPr/>
      <dgm:t>
        <a:bodyPr/>
        <a:lstStyle/>
        <a:p>
          <a:endParaRPr lang="en-US"/>
        </a:p>
      </dgm:t>
    </dgm:pt>
    <dgm:pt modelId="{062BEF67-AACB-4E43-B3C9-4C2220735C15}">
      <dgm:prSet custT="1"/>
      <dgm:spPr/>
      <dgm:t>
        <a:bodyPr/>
        <a:lstStyle/>
        <a:p>
          <a:r>
            <a:rPr lang="en-US" sz="1200"/>
            <a:t>User Stories</a:t>
          </a:r>
        </a:p>
      </dgm:t>
    </dgm:pt>
    <dgm:pt modelId="{B4BAC691-9AA3-40A9-9ED7-FFB05CE91868}" type="parTrans" cxnId="{598D90BE-CE4D-44D2-91F2-ECB7CBB3F279}">
      <dgm:prSet/>
      <dgm:spPr/>
      <dgm:t>
        <a:bodyPr/>
        <a:lstStyle/>
        <a:p>
          <a:endParaRPr lang="en-US"/>
        </a:p>
      </dgm:t>
    </dgm:pt>
    <dgm:pt modelId="{131BE070-03C2-4C49-839A-7EE1A7B0AD42}" type="sibTrans" cxnId="{598D90BE-CE4D-44D2-91F2-ECB7CBB3F279}">
      <dgm:prSet/>
      <dgm:spPr/>
      <dgm:t>
        <a:bodyPr/>
        <a:lstStyle/>
        <a:p>
          <a:endParaRPr lang="en-US"/>
        </a:p>
      </dgm:t>
    </dgm:pt>
    <dgm:pt modelId="{920EFCD2-07D7-4F18-8C77-D29A7D602602}">
      <dgm:prSet custT="1"/>
      <dgm:spPr/>
      <dgm:t>
        <a:bodyPr/>
        <a:lstStyle/>
        <a:p>
          <a:r>
            <a:rPr lang="en-US" sz="1200"/>
            <a:t>Project Roadmap</a:t>
          </a:r>
        </a:p>
      </dgm:t>
    </dgm:pt>
    <dgm:pt modelId="{743A1702-C1E2-4ADD-930B-FC8F58BF55A0}" type="parTrans" cxnId="{6EA8086F-14AD-45B3-B351-069A8F1DF546}">
      <dgm:prSet/>
      <dgm:spPr/>
      <dgm:t>
        <a:bodyPr/>
        <a:lstStyle/>
        <a:p>
          <a:endParaRPr lang="en-US"/>
        </a:p>
      </dgm:t>
    </dgm:pt>
    <dgm:pt modelId="{0976D310-CD2E-4443-BF72-0CC97B270AC6}" type="sibTrans" cxnId="{6EA8086F-14AD-45B3-B351-069A8F1DF546}">
      <dgm:prSet/>
      <dgm:spPr/>
      <dgm:t>
        <a:bodyPr/>
        <a:lstStyle/>
        <a:p>
          <a:endParaRPr lang="en-US"/>
        </a:p>
      </dgm:t>
    </dgm:pt>
    <dgm:pt modelId="{4EA5EE31-5948-425D-8772-7CEEA87A631B}">
      <dgm:prSet custT="1"/>
      <dgm:spPr/>
      <dgm:t>
        <a:bodyPr/>
        <a:lstStyle/>
        <a:p>
          <a:r>
            <a:rPr lang="en-US" sz="1200"/>
            <a:t>System Requirements Definition</a:t>
          </a:r>
        </a:p>
      </dgm:t>
    </dgm:pt>
    <dgm:pt modelId="{D9454071-4823-4AA1-9DFC-BA913742C961}" type="parTrans" cxnId="{B01A8D1F-53AD-4AC7-B615-E359C8B7121B}">
      <dgm:prSet/>
      <dgm:spPr/>
      <dgm:t>
        <a:bodyPr/>
        <a:lstStyle/>
        <a:p>
          <a:endParaRPr lang="en-US"/>
        </a:p>
      </dgm:t>
    </dgm:pt>
    <dgm:pt modelId="{09BCAEAB-9437-418C-88D4-D6419BFC9150}" type="sibTrans" cxnId="{B01A8D1F-53AD-4AC7-B615-E359C8B7121B}">
      <dgm:prSet/>
      <dgm:spPr/>
      <dgm:t>
        <a:bodyPr/>
        <a:lstStyle/>
        <a:p>
          <a:endParaRPr lang="en-US"/>
        </a:p>
      </dgm:t>
    </dgm:pt>
    <dgm:pt modelId="{49E60F4C-2430-4561-8CA5-91118C505A30}">
      <dgm:prSet custT="1"/>
      <dgm:spPr/>
      <dgm:t>
        <a:bodyPr/>
        <a:lstStyle/>
        <a:p>
          <a:r>
            <a:rPr lang="en-US" sz="1200"/>
            <a:t>Database Design</a:t>
          </a:r>
        </a:p>
      </dgm:t>
    </dgm:pt>
    <dgm:pt modelId="{48500B72-0257-4C39-832F-80FCAAEA7578}" type="parTrans" cxnId="{34D19ECD-816A-4E64-9C11-4DE9B6D0A27E}">
      <dgm:prSet/>
      <dgm:spPr/>
      <dgm:t>
        <a:bodyPr/>
        <a:lstStyle/>
        <a:p>
          <a:endParaRPr lang="en-US"/>
        </a:p>
      </dgm:t>
    </dgm:pt>
    <dgm:pt modelId="{6DF566FC-5398-4AF8-8D5A-47D0AB4F7E6F}" type="sibTrans" cxnId="{34D19ECD-816A-4E64-9C11-4DE9B6D0A27E}">
      <dgm:prSet/>
      <dgm:spPr/>
      <dgm:t>
        <a:bodyPr/>
        <a:lstStyle/>
        <a:p>
          <a:endParaRPr lang="en-US"/>
        </a:p>
      </dgm:t>
    </dgm:pt>
    <dgm:pt modelId="{283385C8-D551-4142-BA59-7047D6DCA454}">
      <dgm:prSet custT="1"/>
      <dgm:spPr/>
      <dgm:t>
        <a:bodyPr/>
        <a:lstStyle/>
        <a:p>
          <a:r>
            <a:rPr lang="en-US" sz="1200"/>
            <a:t>User Interface Design</a:t>
          </a:r>
        </a:p>
      </dgm:t>
    </dgm:pt>
    <dgm:pt modelId="{3C3E20D2-9629-4F44-BAE2-81CBDC3FB596}" type="parTrans" cxnId="{BA582347-6469-407F-B87B-4ED3E41ECDE8}">
      <dgm:prSet/>
      <dgm:spPr/>
      <dgm:t>
        <a:bodyPr/>
        <a:lstStyle/>
        <a:p>
          <a:endParaRPr lang="en-US"/>
        </a:p>
      </dgm:t>
    </dgm:pt>
    <dgm:pt modelId="{4A4CAF9A-613E-478F-A466-B98C57791353}" type="sibTrans" cxnId="{BA582347-6469-407F-B87B-4ED3E41ECDE8}">
      <dgm:prSet/>
      <dgm:spPr/>
      <dgm:t>
        <a:bodyPr/>
        <a:lstStyle/>
        <a:p>
          <a:endParaRPr lang="en-US"/>
        </a:p>
      </dgm:t>
    </dgm:pt>
    <dgm:pt modelId="{377F3FC7-1F1D-4C55-B7B7-D48487D4E591}">
      <dgm:prSet custT="1"/>
      <dgm:spPr/>
      <dgm:t>
        <a:bodyPr/>
        <a:lstStyle/>
        <a:p>
          <a:r>
            <a:rPr lang="en-US" sz="1200"/>
            <a:t>Test Plan</a:t>
          </a:r>
        </a:p>
      </dgm:t>
    </dgm:pt>
    <dgm:pt modelId="{D056C381-1AFF-4D38-9120-1F432BC818E9}" type="parTrans" cxnId="{5F3D1409-5572-46C2-A135-E19162AB69B3}">
      <dgm:prSet/>
      <dgm:spPr/>
      <dgm:t>
        <a:bodyPr/>
        <a:lstStyle/>
        <a:p>
          <a:endParaRPr lang="en-US"/>
        </a:p>
      </dgm:t>
    </dgm:pt>
    <dgm:pt modelId="{DC2E2366-F01C-4E2F-A66A-0DAFD1FEA02D}" type="sibTrans" cxnId="{5F3D1409-5572-46C2-A135-E19162AB69B3}">
      <dgm:prSet/>
      <dgm:spPr/>
      <dgm:t>
        <a:bodyPr/>
        <a:lstStyle/>
        <a:p>
          <a:endParaRPr lang="en-US"/>
        </a:p>
      </dgm:t>
    </dgm:pt>
    <dgm:pt modelId="{6493786E-A825-4816-8361-0B0E074EBA4E}">
      <dgm:prSet custT="1"/>
      <dgm:spPr/>
      <dgm:t>
        <a:bodyPr/>
        <a:lstStyle/>
        <a:p>
          <a:r>
            <a:rPr lang="en-US" sz="1200"/>
            <a:t>Testing</a:t>
          </a:r>
        </a:p>
      </dgm:t>
    </dgm:pt>
    <dgm:pt modelId="{B830739C-191C-47EA-9315-4154DBE6F521}" type="parTrans" cxnId="{FFB870BE-B0DC-4FEF-8B8E-54726DE7E31F}">
      <dgm:prSet/>
      <dgm:spPr/>
      <dgm:t>
        <a:bodyPr/>
        <a:lstStyle/>
        <a:p>
          <a:endParaRPr lang="en-US"/>
        </a:p>
      </dgm:t>
    </dgm:pt>
    <dgm:pt modelId="{89E55C90-9E84-4D83-98CA-A0C882F53A5D}" type="sibTrans" cxnId="{FFB870BE-B0DC-4FEF-8B8E-54726DE7E31F}">
      <dgm:prSet/>
      <dgm:spPr/>
      <dgm:t>
        <a:bodyPr/>
        <a:lstStyle/>
        <a:p>
          <a:endParaRPr lang="en-US"/>
        </a:p>
      </dgm:t>
    </dgm:pt>
    <dgm:pt modelId="{8A04D80E-F340-492C-AB3F-555B4ACC00AD}">
      <dgm:prSet custT="1"/>
      <dgm:spPr/>
      <dgm:t>
        <a:bodyPr/>
        <a:lstStyle/>
        <a:p>
          <a:r>
            <a:rPr lang="en-US" sz="1200"/>
            <a:t>Burndown Chart</a:t>
          </a:r>
        </a:p>
      </dgm:t>
    </dgm:pt>
    <dgm:pt modelId="{EC8371AD-1C97-4CDB-8DB3-0325B2E5B18B}" type="parTrans" cxnId="{F602B10B-3EFE-4248-AE87-30469DD2F2AA}">
      <dgm:prSet/>
      <dgm:spPr/>
      <dgm:t>
        <a:bodyPr/>
        <a:lstStyle/>
        <a:p>
          <a:endParaRPr lang="en-US"/>
        </a:p>
      </dgm:t>
    </dgm:pt>
    <dgm:pt modelId="{11F23616-4696-45BD-828D-09E9E7F5C8A8}" type="sibTrans" cxnId="{F602B10B-3EFE-4248-AE87-30469DD2F2AA}">
      <dgm:prSet/>
      <dgm:spPr/>
      <dgm:t>
        <a:bodyPr/>
        <a:lstStyle/>
        <a:p>
          <a:endParaRPr lang="en-US"/>
        </a:p>
      </dgm:t>
    </dgm:pt>
    <dgm:pt modelId="{3388A8D1-7720-4AA8-9257-ED1F16E8F56E}">
      <dgm:prSet custT="1"/>
      <dgm:spPr/>
      <dgm:t>
        <a:bodyPr/>
        <a:lstStyle/>
        <a:p>
          <a:r>
            <a:rPr lang="en-US" sz="1200"/>
            <a:t>Backend Database Creation</a:t>
          </a:r>
        </a:p>
      </dgm:t>
    </dgm:pt>
    <dgm:pt modelId="{33E7D23D-1826-4458-AB70-BA36423BDD57}" type="parTrans" cxnId="{B98A6842-1C96-4B85-B78F-E12F5C2630ED}">
      <dgm:prSet/>
      <dgm:spPr/>
      <dgm:t>
        <a:bodyPr/>
        <a:lstStyle/>
        <a:p>
          <a:endParaRPr lang="en-US"/>
        </a:p>
      </dgm:t>
    </dgm:pt>
    <dgm:pt modelId="{885DEBEB-50D2-44FB-A501-7772E9308035}" type="sibTrans" cxnId="{B98A6842-1C96-4B85-B78F-E12F5C2630ED}">
      <dgm:prSet/>
      <dgm:spPr/>
      <dgm:t>
        <a:bodyPr/>
        <a:lstStyle/>
        <a:p>
          <a:endParaRPr lang="en-US"/>
        </a:p>
      </dgm:t>
    </dgm:pt>
    <dgm:pt modelId="{0F61A492-A8AC-48A1-B27E-505573605C79}" type="pres">
      <dgm:prSet presAssocID="{54B603F9-EF9D-4D2C-A7EB-AD16AA106FC7}" presName="hierChild1" presStyleCnt="0">
        <dgm:presLayoutVars>
          <dgm:orgChart val="1"/>
          <dgm:chPref val="1"/>
          <dgm:dir/>
          <dgm:animOne val="branch"/>
          <dgm:animLvl val="lvl"/>
          <dgm:resizeHandles/>
        </dgm:presLayoutVars>
      </dgm:prSet>
      <dgm:spPr/>
    </dgm:pt>
    <dgm:pt modelId="{0404CA2F-4772-4217-ACF0-BD3D2778A39C}" type="pres">
      <dgm:prSet presAssocID="{0BAA65C6-42E0-4998-9979-68B87A103455}" presName="hierRoot1" presStyleCnt="0">
        <dgm:presLayoutVars>
          <dgm:hierBranch val="init"/>
        </dgm:presLayoutVars>
      </dgm:prSet>
      <dgm:spPr/>
    </dgm:pt>
    <dgm:pt modelId="{35E51D2A-77B7-4B7B-BCFE-DC1E90954E61}" type="pres">
      <dgm:prSet presAssocID="{0BAA65C6-42E0-4998-9979-68B87A103455}" presName="rootComposite1" presStyleCnt="0"/>
      <dgm:spPr/>
    </dgm:pt>
    <dgm:pt modelId="{B89B1A37-0A3A-44B7-B77A-F0C86FC7BA76}" type="pres">
      <dgm:prSet presAssocID="{0BAA65C6-42E0-4998-9979-68B87A103455}" presName="rootText1" presStyleLbl="node0" presStyleIdx="0" presStyleCnt="1">
        <dgm:presLayoutVars>
          <dgm:chPref val="3"/>
        </dgm:presLayoutVars>
      </dgm:prSet>
      <dgm:spPr/>
    </dgm:pt>
    <dgm:pt modelId="{DB61C4FB-C2FB-481A-8615-095238EA084E}" type="pres">
      <dgm:prSet presAssocID="{0BAA65C6-42E0-4998-9979-68B87A103455}" presName="rootConnector1" presStyleLbl="node1" presStyleIdx="0" presStyleCnt="0"/>
      <dgm:spPr/>
    </dgm:pt>
    <dgm:pt modelId="{9F4B5146-2A47-4A4C-A6B9-CCB3118791D7}" type="pres">
      <dgm:prSet presAssocID="{0BAA65C6-42E0-4998-9979-68B87A103455}" presName="hierChild2" presStyleCnt="0"/>
      <dgm:spPr/>
    </dgm:pt>
    <dgm:pt modelId="{5873AEBE-AF3D-4E05-9D90-B5A827CC4F10}" type="pres">
      <dgm:prSet presAssocID="{E780C865-3AF9-4E40-89E4-63EBCA9B976F}" presName="Name37" presStyleLbl="parChTrans1D2" presStyleIdx="0" presStyleCnt="3"/>
      <dgm:spPr/>
    </dgm:pt>
    <dgm:pt modelId="{B901E6EE-0303-40CC-8791-5BB4BAD7A8AF}" type="pres">
      <dgm:prSet presAssocID="{3BB244D0-6F6A-425A-B03B-D475CD3DD96A}" presName="hierRoot2" presStyleCnt="0">
        <dgm:presLayoutVars>
          <dgm:hierBranch val="init"/>
        </dgm:presLayoutVars>
      </dgm:prSet>
      <dgm:spPr/>
    </dgm:pt>
    <dgm:pt modelId="{438C6F24-59FF-4D3E-BED7-1020E5E14F9F}" type="pres">
      <dgm:prSet presAssocID="{3BB244D0-6F6A-425A-B03B-D475CD3DD96A}" presName="rootComposite" presStyleCnt="0"/>
      <dgm:spPr/>
    </dgm:pt>
    <dgm:pt modelId="{C89C21D4-E913-4425-BA35-C59CEFCA1A70}" type="pres">
      <dgm:prSet presAssocID="{3BB244D0-6F6A-425A-B03B-D475CD3DD96A}" presName="rootText" presStyleLbl="node2" presStyleIdx="0" presStyleCnt="3" custScaleX="137974">
        <dgm:presLayoutVars>
          <dgm:chPref val="3"/>
        </dgm:presLayoutVars>
      </dgm:prSet>
      <dgm:spPr/>
    </dgm:pt>
    <dgm:pt modelId="{161F6456-92F1-4B97-A49B-1F9635C5611C}" type="pres">
      <dgm:prSet presAssocID="{3BB244D0-6F6A-425A-B03B-D475CD3DD96A}" presName="rootConnector" presStyleLbl="node2" presStyleIdx="0" presStyleCnt="3"/>
      <dgm:spPr/>
    </dgm:pt>
    <dgm:pt modelId="{51543D7E-9623-4B34-8291-3607B6232DA1}" type="pres">
      <dgm:prSet presAssocID="{3BB244D0-6F6A-425A-B03B-D475CD3DD96A}" presName="hierChild4" presStyleCnt="0"/>
      <dgm:spPr/>
    </dgm:pt>
    <dgm:pt modelId="{F4EC9F98-33F3-4B74-8A0B-5983395138D7}" type="pres">
      <dgm:prSet presAssocID="{93B9EC5F-FB50-4CE5-BBD0-906EFC008012}" presName="Name37" presStyleLbl="parChTrans1D3" presStyleIdx="0" presStyleCnt="16"/>
      <dgm:spPr/>
    </dgm:pt>
    <dgm:pt modelId="{E709CB48-51CD-4AB9-92DF-D98EC3E10781}" type="pres">
      <dgm:prSet presAssocID="{A1C082EE-1AB3-4ECD-9B3E-621B76D298EC}" presName="hierRoot2" presStyleCnt="0">
        <dgm:presLayoutVars>
          <dgm:hierBranch val="init"/>
        </dgm:presLayoutVars>
      </dgm:prSet>
      <dgm:spPr/>
    </dgm:pt>
    <dgm:pt modelId="{C605E045-0DF8-4ED1-B6B8-5EC62F2F2BFB}" type="pres">
      <dgm:prSet presAssocID="{A1C082EE-1AB3-4ECD-9B3E-621B76D298EC}" presName="rootComposite" presStyleCnt="0"/>
      <dgm:spPr/>
    </dgm:pt>
    <dgm:pt modelId="{1562AC31-ED22-4639-A00E-2CC4233B87D8}" type="pres">
      <dgm:prSet presAssocID="{A1C082EE-1AB3-4ECD-9B3E-621B76D298EC}" presName="rootText" presStyleLbl="node3" presStyleIdx="0" presStyleCnt="16">
        <dgm:presLayoutVars>
          <dgm:chPref val="3"/>
        </dgm:presLayoutVars>
      </dgm:prSet>
      <dgm:spPr/>
    </dgm:pt>
    <dgm:pt modelId="{EAF23599-E671-44CA-9D4A-7C5BC7DB230A}" type="pres">
      <dgm:prSet presAssocID="{A1C082EE-1AB3-4ECD-9B3E-621B76D298EC}" presName="rootConnector" presStyleLbl="node3" presStyleIdx="0" presStyleCnt="16"/>
      <dgm:spPr/>
    </dgm:pt>
    <dgm:pt modelId="{393BE971-0157-4128-9016-9CB7721CB91E}" type="pres">
      <dgm:prSet presAssocID="{A1C082EE-1AB3-4ECD-9B3E-621B76D298EC}" presName="hierChild4" presStyleCnt="0"/>
      <dgm:spPr/>
    </dgm:pt>
    <dgm:pt modelId="{757E3F37-9286-4778-B6C0-48F543B7AD24}" type="pres">
      <dgm:prSet presAssocID="{A1C082EE-1AB3-4ECD-9B3E-621B76D298EC}" presName="hierChild5" presStyleCnt="0"/>
      <dgm:spPr/>
    </dgm:pt>
    <dgm:pt modelId="{812F3DA4-E0C6-4DB6-8089-9B6544A6ECC5}" type="pres">
      <dgm:prSet presAssocID="{D9CE9203-D992-4949-88F7-B14EA22BDFB3}" presName="Name37" presStyleLbl="parChTrans1D3" presStyleIdx="1" presStyleCnt="16"/>
      <dgm:spPr/>
    </dgm:pt>
    <dgm:pt modelId="{583C4E95-8487-4D83-8CDA-891A3E2B21DD}" type="pres">
      <dgm:prSet presAssocID="{01306A42-7FAC-49D1-A61B-9374A0D366AE}" presName="hierRoot2" presStyleCnt="0">
        <dgm:presLayoutVars>
          <dgm:hierBranch val="init"/>
        </dgm:presLayoutVars>
      </dgm:prSet>
      <dgm:spPr/>
    </dgm:pt>
    <dgm:pt modelId="{3AE45A49-38F5-4173-BC60-07204809C4F3}" type="pres">
      <dgm:prSet presAssocID="{01306A42-7FAC-49D1-A61B-9374A0D366AE}" presName="rootComposite" presStyleCnt="0"/>
      <dgm:spPr/>
    </dgm:pt>
    <dgm:pt modelId="{87E08527-C34A-47F5-9350-62BBCC49E451}" type="pres">
      <dgm:prSet presAssocID="{01306A42-7FAC-49D1-A61B-9374A0D366AE}" presName="rootText" presStyleLbl="node3" presStyleIdx="1" presStyleCnt="16">
        <dgm:presLayoutVars>
          <dgm:chPref val="3"/>
        </dgm:presLayoutVars>
      </dgm:prSet>
      <dgm:spPr/>
    </dgm:pt>
    <dgm:pt modelId="{19A569DE-E52F-4E01-AEC6-84831806716F}" type="pres">
      <dgm:prSet presAssocID="{01306A42-7FAC-49D1-A61B-9374A0D366AE}" presName="rootConnector" presStyleLbl="node3" presStyleIdx="1" presStyleCnt="16"/>
      <dgm:spPr/>
    </dgm:pt>
    <dgm:pt modelId="{D2D8614F-3625-4D38-83D1-2A6449A105AA}" type="pres">
      <dgm:prSet presAssocID="{01306A42-7FAC-49D1-A61B-9374A0D366AE}" presName="hierChild4" presStyleCnt="0"/>
      <dgm:spPr/>
    </dgm:pt>
    <dgm:pt modelId="{06B13291-5A8A-443C-AD2A-BDE252C11538}" type="pres">
      <dgm:prSet presAssocID="{01306A42-7FAC-49D1-A61B-9374A0D366AE}" presName="hierChild5" presStyleCnt="0"/>
      <dgm:spPr/>
    </dgm:pt>
    <dgm:pt modelId="{F09B389B-6554-4312-BAF3-5DE28FD15C59}" type="pres">
      <dgm:prSet presAssocID="{EAFC97C6-ABF5-49CE-9DC9-A12E21B6123E}" presName="Name37" presStyleLbl="parChTrans1D3" presStyleIdx="2" presStyleCnt="16"/>
      <dgm:spPr/>
    </dgm:pt>
    <dgm:pt modelId="{85E05E70-6B8D-435E-BF21-72281CF3DDD5}" type="pres">
      <dgm:prSet presAssocID="{66DEDC43-BAE2-418B-92DB-8C5860E1856D}" presName="hierRoot2" presStyleCnt="0">
        <dgm:presLayoutVars>
          <dgm:hierBranch val="init"/>
        </dgm:presLayoutVars>
      </dgm:prSet>
      <dgm:spPr/>
    </dgm:pt>
    <dgm:pt modelId="{9A3D110F-CF39-4308-904F-92FD4862846E}" type="pres">
      <dgm:prSet presAssocID="{66DEDC43-BAE2-418B-92DB-8C5860E1856D}" presName="rootComposite" presStyleCnt="0"/>
      <dgm:spPr/>
    </dgm:pt>
    <dgm:pt modelId="{8161B769-3657-4464-B966-44928AABAD32}" type="pres">
      <dgm:prSet presAssocID="{66DEDC43-BAE2-418B-92DB-8C5860E1856D}" presName="rootText" presStyleLbl="node3" presStyleIdx="2" presStyleCnt="16">
        <dgm:presLayoutVars>
          <dgm:chPref val="3"/>
        </dgm:presLayoutVars>
      </dgm:prSet>
      <dgm:spPr/>
    </dgm:pt>
    <dgm:pt modelId="{81D0ADF0-F8D3-4B1B-9653-13D6C3260EDB}" type="pres">
      <dgm:prSet presAssocID="{66DEDC43-BAE2-418B-92DB-8C5860E1856D}" presName="rootConnector" presStyleLbl="node3" presStyleIdx="2" presStyleCnt="16"/>
      <dgm:spPr/>
    </dgm:pt>
    <dgm:pt modelId="{E9D7AEBD-403A-4674-A1BF-ABE201817343}" type="pres">
      <dgm:prSet presAssocID="{66DEDC43-BAE2-418B-92DB-8C5860E1856D}" presName="hierChild4" presStyleCnt="0"/>
      <dgm:spPr/>
    </dgm:pt>
    <dgm:pt modelId="{4E20B5AE-C070-4020-AF06-B0DE6A5EC8B2}" type="pres">
      <dgm:prSet presAssocID="{66DEDC43-BAE2-418B-92DB-8C5860E1856D}" presName="hierChild5" presStyleCnt="0"/>
      <dgm:spPr/>
    </dgm:pt>
    <dgm:pt modelId="{E1B9FC56-42F3-4428-91EA-65C79696405E}" type="pres">
      <dgm:prSet presAssocID="{B4BAC691-9AA3-40A9-9ED7-FFB05CE91868}" presName="Name37" presStyleLbl="parChTrans1D3" presStyleIdx="3" presStyleCnt="16"/>
      <dgm:spPr/>
    </dgm:pt>
    <dgm:pt modelId="{B4DBFD2C-1B30-4A48-A479-FCDBDCA1E9EB}" type="pres">
      <dgm:prSet presAssocID="{062BEF67-AACB-4E43-B3C9-4C2220735C15}" presName="hierRoot2" presStyleCnt="0">
        <dgm:presLayoutVars>
          <dgm:hierBranch val="init"/>
        </dgm:presLayoutVars>
      </dgm:prSet>
      <dgm:spPr/>
    </dgm:pt>
    <dgm:pt modelId="{747A663E-FAEC-4312-B6A8-F471345727E1}" type="pres">
      <dgm:prSet presAssocID="{062BEF67-AACB-4E43-B3C9-4C2220735C15}" presName="rootComposite" presStyleCnt="0"/>
      <dgm:spPr/>
    </dgm:pt>
    <dgm:pt modelId="{998BD346-7421-492D-9CEF-8CE241BD801A}" type="pres">
      <dgm:prSet presAssocID="{062BEF67-AACB-4E43-B3C9-4C2220735C15}" presName="rootText" presStyleLbl="node3" presStyleIdx="3" presStyleCnt="16">
        <dgm:presLayoutVars>
          <dgm:chPref val="3"/>
        </dgm:presLayoutVars>
      </dgm:prSet>
      <dgm:spPr/>
    </dgm:pt>
    <dgm:pt modelId="{CFB66EEC-E899-4FEC-91A8-9CE73A0D6510}" type="pres">
      <dgm:prSet presAssocID="{062BEF67-AACB-4E43-B3C9-4C2220735C15}" presName="rootConnector" presStyleLbl="node3" presStyleIdx="3" presStyleCnt="16"/>
      <dgm:spPr/>
    </dgm:pt>
    <dgm:pt modelId="{5000E1F3-95A3-473F-96C3-874951D34BC5}" type="pres">
      <dgm:prSet presAssocID="{062BEF67-AACB-4E43-B3C9-4C2220735C15}" presName="hierChild4" presStyleCnt="0"/>
      <dgm:spPr/>
    </dgm:pt>
    <dgm:pt modelId="{8A807EEF-59F8-4D6C-8E75-78F62805A10C}" type="pres">
      <dgm:prSet presAssocID="{062BEF67-AACB-4E43-B3C9-4C2220735C15}" presName="hierChild5" presStyleCnt="0"/>
      <dgm:spPr/>
    </dgm:pt>
    <dgm:pt modelId="{3F3DD905-5ABF-4FAA-8425-93A8B175CFB3}" type="pres">
      <dgm:prSet presAssocID="{743A1702-C1E2-4ADD-930B-FC8F58BF55A0}" presName="Name37" presStyleLbl="parChTrans1D3" presStyleIdx="4" presStyleCnt="16"/>
      <dgm:spPr/>
    </dgm:pt>
    <dgm:pt modelId="{6511C091-3D1D-43D8-9829-53C390D06596}" type="pres">
      <dgm:prSet presAssocID="{920EFCD2-07D7-4F18-8C77-D29A7D602602}" presName="hierRoot2" presStyleCnt="0">
        <dgm:presLayoutVars>
          <dgm:hierBranch val="init"/>
        </dgm:presLayoutVars>
      </dgm:prSet>
      <dgm:spPr/>
    </dgm:pt>
    <dgm:pt modelId="{ADCE2199-5E24-4443-93D4-932D96808714}" type="pres">
      <dgm:prSet presAssocID="{920EFCD2-07D7-4F18-8C77-D29A7D602602}" presName="rootComposite" presStyleCnt="0"/>
      <dgm:spPr/>
    </dgm:pt>
    <dgm:pt modelId="{6C010872-DEFD-4F36-8A5D-8E2CDC59A579}" type="pres">
      <dgm:prSet presAssocID="{920EFCD2-07D7-4F18-8C77-D29A7D602602}" presName="rootText" presStyleLbl="node3" presStyleIdx="4" presStyleCnt="16">
        <dgm:presLayoutVars>
          <dgm:chPref val="3"/>
        </dgm:presLayoutVars>
      </dgm:prSet>
      <dgm:spPr/>
    </dgm:pt>
    <dgm:pt modelId="{21665E2B-F8CA-4CE5-9181-E85245F4A103}" type="pres">
      <dgm:prSet presAssocID="{920EFCD2-07D7-4F18-8C77-D29A7D602602}" presName="rootConnector" presStyleLbl="node3" presStyleIdx="4" presStyleCnt="16"/>
      <dgm:spPr/>
    </dgm:pt>
    <dgm:pt modelId="{0934C3E3-EE11-4DE2-B01A-C605D390B15E}" type="pres">
      <dgm:prSet presAssocID="{920EFCD2-07D7-4F18-8C77-D29A7D602602}" presName="hierChild4" presStyleCnt="0"/>
      <dgm:spPr/>
    </dgm:pt>
    <dgm:pt modelId="{B2FFD5D8-F5C2-4531-8CC7-BF749291482E}" type="pres">
      <dgm:prSet presAssocID="{920EFCD2-07D7-4F18-8C77-D29A7D602602}" presName="hierChild5" presStyleCnt="0"/>
      <dgm:spPr/>
    </dgm:pt>
    <dgm:pt modelId="{75865602-641F-4507-B541-4E3177BA0EA3}" type="pres">
      <dgm:prSet presAssocID="{D9454071-4823-4AA1-9DFC-BA913742C961}" presName="Name37" presStyleLbl="parChTrans1D3" presStyleIdx="5" presStyleCnt="16"/>
      <dgm:spPr/>
    </dgm:pt>
    <dgm:pt modelId="{A16D35AC-AD6E-419E-BFF7-06AC6E9B74E7}" type="pres">
      <dgm:prSet presAssocID="{4EA5EE31-5948-425D-8772-7CEEA87A631B}" presName="hierRoot2" presStyleCnt="0">
        <dgm:presLayoutVars>
          <dgm:hierBranch val="init"/>
        </dgm:presLayoutVars>
      </dgm:prSet>
      <dgm:spPr/>
    </dgm:pt>
    <dgm:pt modelId="{A2BE4301-8884-4AC1-8496-1BACDF1F45F7}" type="pres">
      <dgm:prSet presAssocID="{4EA5EE31-5948-425D-8772-7CEEA87A631B}" presName="rootComposite" presStyleCnt="0"/>
      <dgm:spPr/>
    </dgm:pt>
    <dgm:pt modelId="{04FF7A33-F07D-4897-91A9-6C291C7C76E9}" type="pres">
      <dgm:prSet presAssocID="{4EA5EE31-5948-425D-8772-7CEEA87A631B}" presName="rootText" presStyleLbl="node3" presStyleIdx="5" presStyleCnt="16" custScaleX="125229" custScaleY="113037">
        <dgm:presLayoutVars>
          <dgm:chPref val="3"/>
        </dgm:presLayoutVars>
      </dgm:prSet>
      <dgm:spPr/>
    </dgm:pt>
    <dgm:pt modelId="{BC9B24CD-0578-4F49-A8AC-00DC5DB756DD}" type="pres">
      <dgm:prSet presAssocID="{4EA5EE31-5948-425D-8772-7CEEA87A631B}" presName="rootConnector" presStyleLbl="node3" presStyleIdx="5" presStyleCnt="16"/>
      <dgm:spPr/>
    </dgm:pt>
    <dgm:pt modelId="{FFABDC23-9E60-4333-BCEA-F26B7068CEE5}" type="pres">
      <dgm:prSet presAssocID="{4EA5EE31-5948-425D-8772-7CEEA87A631B}" presName="hierChild4" presStyleCnt="0"/>
      <dgm:spPr/>
    </dgm:pt>
    <dgm:pt modelId="{70D7A35A-401B-42B0-8F11-60A26D974B1A}" type="pres">
      <dgm:prSet presAssocID="{4EA5EE31-5948-425D-8772-7CEEA87A631B}" presName="hierChild5" presStyleCnt="0"/>
      <dgm:spPr/>
    </dgm:pt>
    <dgm:pt modelId="{48C1BE85-97AA-4CB1-809A-3256686B4C5A}" type="pres">
      <dgm:prSet presAssocID="{EC8371AD-1C97-4CDB-8DB3-0325B2E5B18B}" presName="Name37" presStyleLbl="parChTrans1D3" presStyleIdx="6" presStyleCnt="16"/>
      <dgm:spPr/>
    </dgm:pt>
    <dgm:pt modelId="{3D750110-B240-474F-BB0C-45847B3EF9F2}" type="pres">
      <dgm:prSet presAssocID="{8A04D80E-F340-492C-AB3F-555B4ACC00AD}" presName="hierRoot2" presStyleCnt="0">
        <dgm:presLayoutVars>
          <dgm:hierBranch val="init"/>
        </dgm:presLayoutVars>
      </dgm:prSet>
      <dgm:spPr/>
    </dgm:pt>
    <dgm:pt modelId="{55E4587B-9904-4678-A59D-5D4873E267EF}" type="pres">
      <dgm:prSet presAssocID="{8A04D80E-F340-492C-AB3F-555B4ACC00AD}" presName="rootComposite" presStyleCnt="0"/>
      <dgm:spPr/>
    </dgm:pt>
    <dgm:pt modelId="{3F6CA197-BBEB-4C14-8825-7B19246C8C16}" type="pres">
      <dgm:prSet presAssocID="{8A04D80E-F340-492C-AB3F-555B4ACC00AD}" presName="rootText" presStyleLbl="node3" presStyleIdx="6" presStyleCnt="16">
        <dgm:presLayoutVars>
          <dgm:chPref val="3"/>
        </dgm:presLayoutVars>
      </dgm:prSet>
      <dgm:spPr/>
    </dgm:pt>
    <dgm:pt modelId="{C448D9B2-B783-4CAA-98FE-1FC7F32838D5}" type="pres">
      <dgm:prSet presAssocID="{8A04D80E-F340-492C-AB3F-555B4ACC00AD}" presName="rootConnector" presStyleLbl="node3" presStyleIdx="6" presStyleCnt="16"/>
      <dgm:spPr/>
    </dgm:pt>
    <dgm:pt modelId="{48BAFFF6-F0C0-4772-937B-BA95C4DCE881}" type="pres">
      <dgm:prSet presAssocID="{8A04D80E-F340-492C-AB3F-555B4ACC00AD}" presName="hierChild4" presStyleCnt="0"/>
      <dgm:spPr/>
    </dgm:pt>
    <dgm:pt modelId="{D631260A-7CE4-4213-9993-CBC7C059851F}" type="pres">
      <dgm:prSet presAssocID="{8A04D80E-F340-492C-AB3F-555B4ACC00AD}" presName="hierChild5" presStyleCnt="0"/>
      <dgm:spPr/>
    </dgm:pt>
    <dgm:pt modelId="{E615B601-F82C-430A-8A75-C8FE787E48FC}" type="pres">
      <dgm:prSet presAssocID="{3BB244D0-6F6A-425A-B03B-D475CD3DD96A}" presName="hierChild5" presStyleCnt="0"/>
      <dgm:spPr/>
    </dgm:pt>
    <dgm:pt modelId="{D97113B0-27AC-44D1-94EB-9499BF0BA458}" type="pres">
      <dgm:prSet presAssocID="{C5852AD4-B5BA-4215-8F57-12F75B3477F3}" presName="Name37" presStyleLbl="parChTrans1D2" presStyleIdx="1" presStyleCnt="3"/>
      <dgm:spPr/>
    </dgm:pt>
    <dgm:pt modelId="{E90F8C36-406B-45C3-BA5B-5C665E853B9A}" type="pres">
      <dgm:prSet presAssocID="{CB2134AF-26A3-4008-83E0-A39009500718}" presName="hierRoot2" presStyleCnt="0">
        <dgm:presLayoutVars>
          <dgm:hierBranch val="init"/>
        </dgm:presLayoutVars>
      </dgm:prSet>
      <dgm:spPr/>
    </dgm:pt>
    <dgm:pt modelId="{56D9B80A-BBD4-484C-8287-409B432ED848}" type="pres">
      <dgm:prSet presAssocID="{CB2134AF-26A3-4008-83E0-A39009500718}" presName="rootComposite" presStyleCnt="0"/>
      <dgm:spPr/>
    </dgm:pt>
    <dgm:pt modelId="{94BD4192-7BF5-4D7A-900A-004B01A0FAC5}" type="pres">
      <dgm:prSet presAssocID="{CB2134AF-26A3-4008-83E0-A39009500718}" presName="rootText" presStyleLbl="node2" presStyleIdx="1" presStyleCnt="3">
        <dgm:presLayoutVars>
          <dgm:chPref val="3"/>
        </dgm:presLayoutVars>
      </dgm:prSet>
      <dgm:spPr/>
    </dgm:pt>
    <dgm:pt modelId="{41A0AE43-BA93-4EDB-8740-00365647EF73}" type="pres">
      <dgm:prSet presAssocID="{CB2134AF-26A3-4008-83E0-A39009500718}" presName="rootConnector" presStyleLbl="node2" presStyleIdx="1" presStyleCnt="3"/>
      <dgm:spPr/>
    </dgm:pt>
    <dgm:pt modelId="{FAD020E6-3A73-4E1F-8658-53DEE20634DE}" type="pres">
      <dgm:prSet presAssocID="{CB2134AF-26A3-4008-83E0-A39009500718}" presName="hierChild4" presStyleCnt="0"/>
      <dgm:spPr/>
    </dgm:pt>
    <dgm:pt modelId="{FD6F4B3D-2EC7-485D-8981-EAA55FA2F9C5}" type="pres">
      <dgm:prSet presAssocID="{2CD851D8-9AF5-4B0F-9AE6-D54CD71B9EB2}" presName="Name37" presStyleLbl="parChTrans1D3" presStyleIdx="7" presStyleCnt="16"/>
      <dgm:spPr/>
    </dgm:pt>
    <dgm:pt modelId="{63F2C203-1256-4888-8A6F-2B659909486F}" type="pres">
      <dgm:prSet presAssocID="{D40B8EE0-04B7-41E6-B70A-27C7E4878E8B}" presName="hierRoot2" presStyleCnt="0">
        <dgm:presLayoutVars>
          <dgm:hierBranch val="init"/>
        </dgm:presLayoutVars>
      </dgm:prSet>
      <dgm:spPr/>
    </dgm:pt>
    <dgm:pt modelId="{4E8DF273-D5A5-4696-BEDE-661F589F4B44}" type="pres">
      <dgm:prSet presAssocID="{D40B8EE0-04B7-41E6-B70A-27C7E4878E8B}" presName="rootComposite" presStyleCnt="0"/>
      <dgm:spPr/>
    </dgm:pt>
    <dgm:pt modelId="{D3B5D7C3-FC4B-418B-9D4A-A2A11E30F8B9}" type="pres">
      <dgm:prSet presAssocID="{D40B8EE0-04B7-41E6-B70A-27C7E4878E8B}" presName="rootText" presStyleLbl="node3" presStyleIdx="7" presStyleCnt="16">
        <dgm:presLayoutVars>
          <dgm:chPref val="3"/>
        </dgm:presLayoutVars>
      </dgm:prSet>
      <dgm:spPr/>
    </dgm:pt>
    <dgm:pt modelId="{3030B147-9B7D-4DDD-A2FD-CE5AEE42237F}" type="pres">
      <dgm:prSet presAssocID="{D40B8EE0-04B7-41E6-B70A-27C7E4878E8B}" presName="rootConnector" presStyleLbl="node3" presStyleIdx="7" presStyleCnt="16"/>
      <dgm:spPr/>
    </dgm:pt>
    <dgm:pt modelId="{68C95204-0BB5-4056-8378-F62B88207280}" type="pres">
      <dgm:prSet presAssocID="{D40B8EE0-04B7-41E6-B70A-27C7E4878E8B}" presName="hierChild4" presStyleCnt="0"/>
      <dgm:spPr/>
    </dgm:pt>
    <dgm:pt modelId="{534D281D-C8DB-4ED8-AD24-3A7A90095566}" type="pres">
      <dgm:prSet presAssocID="{D40B8EE0-04B7-41E6-B70A-27C7E4878E8B}" presName="hierChild5" presStyleCnt="0"/>
      <dgm:spPr/>
    </dgm:pt>
    <dgm:pt modelId="{948C6FEA-0410-4FB3-AE96-0B91DB133AE8}" type="pres">
      <dgm:prSet presAssocID="{AE3406AF-F5ED-4F99-9896-75E1746A7633}" presName="Name37" presStyleLbl="parChTrans1D3" presStyleIdx="8" presStyleCnt="16"/>
      <dgm:spPr/>
    </dgm:pt>
    <dgm:pt modelId="{8626F8AB-641A-4402-8CC7-06268A79D2DE}" type="pres">
      <dgm:prSet presAssocID="{41DC2CCD-CB09-4845-A4DF-DE683EC7604E}" presName="hierRoot2" presStyleCnt="0">
        <dgm:presLayoutVars>
          <dgm:hierBranch val="init"/>
        </dgm:presLayoutVars>
      </dgm:prSet>
      <dgm:spPr/>
    </dgm:pt>
    <dgm:pt modelId="{EF1212F9-06D5-4C10-ACD4-E12A4283DF22}" type="pres">
      <dgm:prSet presAssocID="{41DC2CCD-CB09-4845-A4DF-DE683EC7604E}" presName="rootComposite" presStyleCnt="0"/>
      <dgm:spPr/>
    </dgm:pt>
    <dgm:pt modelId="{BBB8EC15-6592-4F6D-A8DA-99E869B71C83}" type="pres">
      <dgm:prSet presAssocID="{41DC2CCD-CB09-4845-A4DF-DE683EC7604E}" presName="rootText" presStyleLbl="node3" presStyleIdx="8" presStyleCnt="16">
        <dgm:presLayoutVars>
          <dgm:chPref val="3"/>
        </dgm:presLayoutVars>
      </dgm:prSet>
      <dgm:spPr/>
    </dgm:pt>
    <dgm:pt modelId="{EC46FF5A-8541-434B-A685-6CD455C9C5BC}" type="pres">
      <dgm:prSet presAssocID="{41DC2CCD-CB09-4845-A4DF-DE683EC7604E}" presName="rootConnector" presStyleLbl="node3" presStyleIdx="8" presStyleCnt="16"/>
      <dgm:spPr/>
    </dgm:pt>
    <dgm:pt modelId="{A9EC3D42-2A0B-4414-8DDB-55EB3413F65B}" type="pres">
      <dgm:prSet presAssocID="{41DC2CCD-CB09-4845-A4DF-DE683EC7604E}" presName="hierChild4" presStyleCnt="0"/>
      <dgm:spPr/>
    </dgm:pt>
    <dgm:pt modelId="{98EFB4DE-B479-41B7-9786-C7719EDDBC7A}" type="pres">
      <dgm:prSet presAssocID="{41DC2CCD-CB09-4845-A4DF-DE683EC7604E}" presName="hierChild5" presStyleCnt="0"/>
      <dgm:spPr/>
    </dgm:pt>
    <dgm:pt modelId="{EE7AFCD9-0FF1-4937-8BB0-3CB14FA9AB5D}" type="pres">
      <dgm:prSet presAssocID="{48500B72-0257-4C39-832F-80FCAAEA7578}" presName="Name37" presStyleLbl="parChTrans1D3" presStyleIdx="9" presStyleCnt="16"/>
      <dgm:spPr/>
    </dgm:pt>
    <dgm:pt modelId="{2A21BF18-DC85-4219-AFFB-E72159DE5B39}" type="pres">
      <dgm:prSet presAssocID="{49E60F4C-2430-4561-8CA5-91118C505A30}" presName="hierRoot2" presStyleCnt="0">
        <dgm:presLayoutVars>
          <dgm:hierBranch val="init"/>
        </dgm:presLayoutVars>
      </dgm:prSet>
      <dgm:spPr/>
    </dgm:pt>
    <dgm:pt modelId="{742BD5C0-CDB6-4570-B1A6-A370BA9A295C}" type="pres">
      <dgm:prSet presAssocID="{49E60F4C-2430-4561-8CA5-91118C505A30}" presName="rootComposite" presStyleCnt="0"/>
      <dgm:spPr/>
    </dgm:pt>
    <dgm:pt modelId="{1A3D2532-3033-4EF3-A160-ADC65E1F469F}" type="pres">
      <dgm:prSet presAssocID="{49E60F4C-2430-4561-8CA5-91118C505A30}" presName="rootText" presStyleLbl="node3" presStyleIdx="9" presStyleCnt="16">
        <dgm:presLayoutVars>
          <dgm:chPref val="3"/>
        </dgm:presLayoutVars>
      </dgm:prSet>
      <dgm:spPr/>
    </dgm:pt>
    <dgm:pt modelId="{B45B979D-FF65-4B6E-B34A-E8D153E5A24A}" type="pres">
      <dgm:prSet presAssocID="{49E60F4C-2430-4561-8CA5-91118C505A30}" presName="rootConnector" presStyleLbl="node3" presStyleIdx="9" presStyleCnt="16"/>
      <dgm:spPr/>
    </dgm:pt>
    <dgm:pt modelId="{C080CEC9-EBD5-4B29-96C8-D2419BCA10C2}" type="pres">
      <dgm:prSet presAssocID="{49E60F4C-2430-4561-8CA5-91118C505A30}" presName="hierChild4" presStyleCnt="0"/>
      <dgm:spPr/>
    </dgm:pt>
    <dgm:pt modelId="{76B11F36-C7A7-42E2-99EB-21AFC5430A92}" type="pres">
      <dgm:prSet presAssocID="{49E60F4C-2430-4561-8CA5-91118C505A30}" presName="hierChild5" presStyleCnt="0"/>
      <dgm:spPr/>
    </dgm:pt>
    <dgm:pt modelId="{D768A537-ED24-40BA-B41D-388352075110}" type="pres">
      <dgm:prSet presAssocID="{3C3E20D2-9629-4F44-BAE2-81CBDC3FB596}" presName="Name37" presStyleLbl="parChTrans1D3" presStyleIdx="10" presStyleCnt="16"/>
      <dgm:spPr/>
    </dgm:pt>
    <dgm:pt modelId="{6DD69DE7-81E2-45F0-9C11-457E3B15785F}" type="pres">
      <dgm:prSet presAssocID="{283385C8-D551-4142-BA59-7047D6DCA454}" presName="hierRoot2" presStyleCnt="0">
        <dgm:presLayoutVars>
          <dgm:hierBranch val="init"/>
        </dgm:presLayoutVars>
      </dgm:prSet>
      <dgm:spPr/>
    </dgm:pt>
    <dgm:pt modelId="{4977EE46-ADA3-43C8-A18E-D4D33ECF88A1}" type="pres">
      <dgm:prSet presAssocID="{283385C8-D551-4142-BA59-7047D6DCA454}" presName="rootComposite" presStyleCnt="0"/>
      <dgm:spPr/>
    </dgm:pt>
    <dgm:pt modelId="{90192C88-C2BE-4E16-9347-6301FD7D471B}" type="pres">
      <dgm:prSet presAssocID="{283385C8-D551-4142-BA59-7047D6DCA454}" presName="rootText" presStyleLbl="node3" presStyleIdx="10" presStyleCnt="16" custScaleX="113703">
        <dgm:presLayoutVars>
          <dgm:chPref val="3"/>
        </dgm:presLayoutVars>
      </dgm:prSet>
      <dgm:spPr/>
    </dgm:pt>
    <dgm:pt modelId="{D9BCC9C5-0894-4143-918E-1F5B93FDF0FA}" type="pres">
      <dgm:prSet presAssocID="{283385C8-D551-4142-BA59-7047D6DCA454}" presName="rootConnector" presStyleLbl="node3" presStyleIdx="10" presStyleCnt="16"/>
      <dgm:spPr/>
    </dgm:pt>
    <dgm:pt modelId="{712C3545-1AD0-4EEB-9B21-05947B758A92}" type="pres">
      <dgm:prSet presAssocID="{283385C8-D551-4142-BA59-7047D6DCA454}" presName="hierChild4" presStyleCnt="0"/>
      <dgm:spPr/>
    </dgm:pt>
    <dgm:pt modelId="{B2284921-E5F3-4E88-8673-7CA602904F3D}" type="pres">
      <dgm:prSet presAssocID="{283385C8-D551-4142-BA59-7047D6DCA454}" presName="hierChild5" presStyleCnt="0"/>
      <dgm:spPr/>
    </dgm:pt>
    <dgm:pt modelId="{FDBED660-597A-4422-A6BF-85871624E3E9}" type="pres">
      <dgm:prSet presAssocID="{D056C381-1AFF-4D38-9120-1F432BC818E9}" presName="Name37" presStyleLbl="parChTrans1D3" presStyleIdx="11" presStyleCnt="16"/>
      <dgm:spPr/>
    </dgm:pt>
    <dgm:pt modelId="{9ADB4F33-8B32-400A-B22E-74F507D8DF4B}" type="pres">
      <dgm:prSet presAssocID="{377F3FC7-1F1D-4C55-B7B7-D48487D4E591}" presName="hierRoot2" presStyleCnt="0">
        <dgm:presLayoutVars>
          <dgm:hierBranch val="init"/>
        </dgm:presLayoutVars>
      </dgm:prSet>
      <dgm:spPr/>
    </dgm:pt>
    <dgm:pt modelId="{9C378C0F-0D68-4A0E-87A6-A2F5A33D5FB7}" type="pres">
      <dgm:prSet presAssocID="{377F3FC7-1F1D-4C55-B7B7-D48487D4E591}" presName="rootComposite" presStyleCnt="0"/>
      <dgm:spPr/>
    </dgm:pt>
    <dgm:pt modelId="{14FAB4A9-368B-4683-BD01-F7E7054F2D45}" type="pres">
      <dgm:prSet presAssocID="{377F3FC7-1F1D-4C55-B7B7-D48487D4E591}" presName="rootText" presStyleLbl="node3" presStyleIdx="11" presStyleCnt="16">
        <dgm:presLayoutVars>
          <dgm:chPref val="3"/>
        </dgm:presLayoutVars>
      </dgm:prSet>
      <dgm:spPr/>
    </dgm:pt>
    <dgm:pt modelId="{3918DE1C-8777-46EC-B04C-68D4A82EF5A6}" type="pres">
      <dgm:prSet presAssocID="{377F3FC7-1F1D-4C55-B7B7-D48487D4E591}" presName="rootConnector" presStyleLbl="node3" presStyleIdx="11" presStyleCnt="16"/>
      <dgm:spPr/>
    </dgm:pt>
    <dgm:pt modelId="{E019DBD3-B4D5-4356-8564-500C70ABB063}" type="pres">
      <dgm:prSet presAssocID="{377F3FC7-1F1D-4C55-B7B7-D48487D4E591}" presName="hierChild4" presStyleCnt="0"/>
      <dgm:spPr/>
    </dgm:pt>
    <dgm:pt modelId="{10190AAB-ED34-4F99-BE7A-0482254B99FF}" type="pres">
      <dgm:prSet presAssocID="{377F3FC7-1F1D-4C55-B7B7-D48487D4E591}" presName="hierChild5" presStyleCnt="0"/>
      <dgm:spPr/>
    </dgm:pt>
    <dgm:pt modelId="{84A378CC-BFDD-41DD-841E-49F12A5E3D25}" type="pres">
      <dgm:prSet presAssocID="{CB2134AF-26A3-4008-83E0-A39009500718}" presName="hierChild5" presStyleCnt="0"/>
      <dgm:spPr/>
    </dgm:pt>
    <dgm:pt modelId="{5593B55E-02DE-40D9-BA6C-811824690E26}" type="pres">
      <dgm:prSet presAssocID="{E05B6A4B-AAB3-4BA5-B9A1-E2F38A1EF15E}" presName="Name37" presStyleLbl="parChTrans1D2" presStyleIdx="2" presStyleCnt="3"/>
      <dgm:spPr/>
    </dgm:pt>
    <dgm:pt modelId="{747B1EC4-E3D4-4E36-997A-0F3012580F15}" type="pres">
      <dgm:prSet presAssocID="{1FC51C78-E046-4569-82C0-EADBE04CB0BB}" presName="hierRoot2" presStyleCnt="0">
        <dgm:presLayoutVars>
          <dgm:hierBranch val="init"/>
        </dgm:presLayoutVars>
      </dgm:prSet>
      <dgm:spPr/>
    </dgm:pt>
    <dgm:pt modelId="{99891039-08A2-4779-88B1-6BE51CD1B6CE}" type="pres">
      <dgm:prSet presAssocID="{1FC51C78-E046-4569-82C0-EADBE04CB0BB}" presName="rootComposite" presStyleCnt="0"/>
      <dgm:spPr/>
    </dgm:pt>
    <dgm:pt modelId="{72701762-A0E5-454A-AFAD-22C6254DE62A}" type="pres">
      <dgm:prSet presAssocID="{1FC51C78-E046-4569-82C0-EADBE04CB0BB}" presName="rootText" presStyleLbl="node2" presStyleIdx="2" presStyleCnt="3" custScaleX="169503">
        <dgm:presLayoutVars>
          <dgm:chPref val="3"/>
        </dgm:presLayoutVars>
      </dgm:prSet>
      <dgm:spPr/>
    </dgm:pt>
    <dgm:pt modelId="{EBAB43B1-D313-4BC6-8FA3-723249D86B82}" type="pres">
      <dgm:prSet presAssocID="{1FC51C78-E046-4569-82C0-EADBE04CB0BB}" presName="rootConnector" presStyleLbl="node2" presStyleIdx="2" presStyleCnt="3"/>
      <dgm:spPr/>
    </dgm:pt>
    <dgm:pt modelId="{FCCD1E81-075F-4996-B1FB-32A35BA18707}" type="pres">
      <dgm:prSet presAssocID="{1FC51C78-E046-4569-82C0-EADBE04CB0BB}" presName="hierChild4" presStyleCnt="0"/>
      <dgm:spPr/>
    </dgm:pt>
    <dgm:pt modelId="{B5D16A90-2045-48B5-82C4-D40F580D440F}" type="pres">
      <dgm:prSet presAssocID="{072F058A-4EF9-4205-99F6-A992C882A264}" presName="Name37" presStyleLbl="parChTrans1D3" presStyleIdx="12" presStyleCnt="16"/>
      <dgm:spPr/>
    </dgm:pt>
    <dgm:pt modelId="{AF95E5E4-1D85-4078-B947-9E50183E1143}" type="pres">
      <dgm:prSet presAssocID="{139C0BCB-3452-4224-9C84-8038C941E195}" presName="hierRoot2" presStyleCnt="0">
        <dgm:presLayoutVars>
          <dgm:hierBranch val="init"/>
        </dgm:presLayoutVars>
      </dgm:prSet>
      <dgm:spPr/>
    </dgm:pt>
    <dgm:pt modelId="{AE656BF0-A1C3-49FF-8806-B559692BCF7C}" type="pres">
      <dgm:prSet presAssocID="{139C0BCB-3452-4224-9C84-8038C941E195}" presName="rootComposite" presStyleCnt="0"/>
      <dgm:spPr/>
    </dgm:pt>
    <dgm:pt modelId="{7D89F032-E8D2-4D9B-AFEF-73D550032E40}" type="pres">
      <dgm:prSet presAssocID="{139C0BCB-3452-4224-9C84-8038C941E195}" presName="rootText" presStyleLbl="node3" presStyleIdx="12" presStyleCnt="16">
        <dgm:presLayoutVars>
          <dgm:chPref val="3"/>
        </dgm:presLayoutVars>
      </dgm:prSet>
      <dgm:spPr/>
    </dgm:pt>
    <dgm:pt modelId="{331A4097-1CC2-4EA8-AA61-F45CB7259613}" type="pres">
      <dgm:prSet presAssocID="{139C0BCB-3452-4224-9C84-8038C941E195}" presName="rootConnector" presStyleLbl="node3" presStyleIdx="12" presStyleCnt="16"/>
      <dgm:spPr/>
    </dgm:pt>
    <dgm:pt modelId="{9446B1F8-F9B2-487A-A130-3E059A67EFE8}" type="pres">
      <dgm:prSet presAssocID="{139C0BCB-3452-4224-9C84-8038C941E195}" presName="hierChild4" presStyleCnt="0"/>
      <dgm:spPr/>
    </dgm:pt>
    <dgm:pt modelId="{C93C6025-9395-429F-9243-57151F318EF4}" type="pres">
      <dgm:prSet presAssocID="{139C0BCB-3452-4224-9C84-8038C941E195}" presName="hierChild5" presStyleCnt="0"/>
      <dgm:spPr/>
    </dgm:pt>
    <dgm:pt modelId="{07DBDC94-5B63-4A9C-9D09-B3948428AFD3}" type="pres">
      <dgm:prSet presAssocID="{052B6D26-B42B-4885-A8C7-6F014802ABFC}" presName="Name37" presStyleLbl="parChTrans1D3" presStyleIdx="13" presStyleCnt="16"/>
      <dgm:spPr/>
    </dgm:pt>
    <dgm:pt modelId="{90EF2133-0D16-4DEE-AB72-6C6531EF8A0C}" type="pres">
      <dgm:prSet presAssocID="{C9FAE699-AEE7-4B38-BD32-2A8342BF63B8}" presName="hierRoot2" presStyleCnt="0">
        <dgm:presLayoutVars>
          <dgm:hierBranch val="init"/>
        </dgm:presLayoutVars>
      </dgm:prSet>
      <dgm:spPr/>
    </dgm:pt>
    <dgm:pt modelId="{8665C1B0-B113-4264-9881-83A6DF8E6BDA}" type="pres">
      <dgm:prSet presAssocID="{C9FAE699-AEE7-4B38-BD32-2A8342BF63B8}" presName="rootComposite" presStyleCnt="0"/>
      <dgm:spPr/>
    </dgm:pt>
    <dgm:pt modelId="{29546D4B-131A-4BEB-B599-9606EDFE6D90}" type="pres">
      <dgm:prSet presAssocID="{C9FAE699-AEE7-4B38-BD32-2A8342BF63B8}" presName="rootText" presStyleLbl="node3" presStyleIdx="13" presStyleCnt="16" custScaleX="124362">
        <dgm:presLayoutVars>
          <dgm:chPref val="3"/>
        </dgm:presLayoutVars>
      </dgm:prSet>
      <dgm:spPr/>
    </dgm:pt>
    <dgm:pt modelId="{E556FA29-CBC7-4964-A70E-B94BEA96121A}" type="pres">
      <dgm:prSet presAssocID="{C9FAE699-AEE7-4B38-BD32-2A8342BF63B8}" presName="rootConnector" presStyleLbl="node3" presStyleIdx="13" presStyleCnt="16"/>
      <dgm:spPr/>
    </dgm:pt>
    <dgm:pt modelId="{18245120-E1F9-4E2C-B1BD-B4A35474D124}" type="pres">
      <dgm:prSet presAssocID="{C9FAE699-AEE7-4B38-BD32-2A8342BF63B8}" presName="hierChild4" presStyleCnt="0"/>
      <dgm:spPr/>
    </dgm:pt>
    <dgm:pt modelId="{F64DB4F4-BC92-4F50-B852-EAD14F2ACE3F}" type="pres">
      <dgm:prSet presAssocID="{C9FAE699-AEE7-4B38-BD32-2A8342BF63B8}" presName="hierChild5" presStyleCnt="0"/>
      <dgm:spPr/>
    </dgm:pt>
    <dgm:pt modelId="{E719602E-58C5-4640-8C6C-EB21BC26C84E}" type="pres">
      <dgm:prSet presAssocID="{33E7D23D-1826-4458-AB70-BA36423BDD57}" presName="Name37" presStyleLbl="parChTrans1D3" presStyleIdx="14" presStyleCnt="16"/>
      <dgm:spPr/>
    </dgm:pt>
    <dgm:pt modelId="{28EE2AEB-9B52-40C1-89F0-D2110E53D8D4}" type="pres">
      <dgm:prSet presAssocID="{3388A8D1-7720-4AA8-9257-ED1F16E8F56E}" presName="hierRoot2" presStyleCnt="0">
        <dgm:presLayoutVars>
          <dgm:hierBranch val="init"/>
        </dgm:presLayoutVars>
      </dgm:prSet>
      <dgm:spPr/>
    </dgm:pt>
    <dgm:pt modelId="{3DD6C4BF-4318-4CFD-9BEC-DDFAC9D7B0F4}" type="pres">
      <dgm:prSet presAssocID="{3388A8D1-7720-4AA8-9257-ED1F16E8F56E}" presName="rootComposite" presStyleCnt="0"/>
      <dgm:spPr/>
    </dgm:pt>
    <dgm:pt modelId="{A140972F-F316-4BC6-B277-61DFDD39C585}" type="pres">
      <dgm:prSet presAssocID="{3388A8D1-7720-4AA8-9257-ED1F16E8F56E}" presName="rootText" presStyleLbl="node3" presStyleIdx="14" presStyleCnt="16" custScaleX="153246">
        <dgm:presLayoutVars>
          <dgm:chPref val="3"/>
        </dgm:presLayoutVars>
      </dgm:prSet>
      <dgm:spPr/>
    </dgm:pt>
    <dgm:pt modelId="{BF405D99-68B7-43BE-A105-81494C609594}" type="pres">
      <dgm:prSet presAssocID="{3388A8D1-7720-4AA8-9257-ED1F16E8F56E}" presName="rootConnector" presStyleLbl="node3" presStyleIdx="14" presStyleCnt="16"/>
      <dgm:spPr/>
    </dgm:pt>
    <dgm:pt modelId="{A1DC19E8-CAB6-4429-A0BE-7B6FEC0006F2}" type="pres">
      <dgm:prSet presAssocID="{3388A8D1-7720-4AA8-9257-ED1F16E8F56E}" presName="hierChild4" presStyleCnt="0"/>
      <dgm:spPr/>
    </dgm:pt>
    <dgm:pt modelId="{29A90DF4-475E-48CB-9CBC-BAC2C36E4A4C}" type="pres">
      <dgm:prSet presAssocID="{3388A8D1-7720-4AA8-9257-ED1F16E8F56E}" presName="hierChild5" presStyleCnt="0"/>
      <dgm:spPr/>
    </dgm:pt>
    <dgm:pt modelId="{7128CCC2-324E-4971-89CE-ED8C3401B15B}" type="pres">
      <dgm:prSet presAssocID="{B830739C-191C-47EA-9315-4154DBE6F521}" presName="Name37" presStyleLbl="parChTrans1D3" presStyleIdx="15" presStyleCnt="16"/>
      <dgm:spPr/>
    </dgm:pt>
    <dgm:pt modelId="{9B1732A6-B0BE-410C-9CCE-3BA72157EED6}" type="pres">
      <dgm:prSet presAssocID="{6493786E-A825-4816-8361-0B0E074EBA4E}" presName="hierRoot2" presStyleCnt="0">
        <dgm:presLayoutVars>
          <dgm:hierBranch val="init"/>
        </dgm:presLayoutVars>
      </dgm:prSet>
      <dgm:spPr/>
    </dgm:pt>
    <dgm:pt modelId="{9EA5AB17-9AC0-4D68-8857-10DF45890B77}" type="pres">
      <dgm:prSet presAssocID="{6493786E-A825-4816-8361-0B0E074EBA4E}" presName="rootComposite" presStyleCnt="0"/>
      <dgm:spPr/>
    </dgm:pt>
    <dgm:pt modelId="{663BD764-F209-40A2-BB5B-70BCC35C60FA}" type="pres">
      <dgm:prSet presAssocID="{6493786E-A825-4816-8361-0B0E074EBA4E}" presName="rootText" presStyleLbl="node3" presStyleIdx="15" presStyleCnt="16">
        <dgm:presLayoutVars>
          <dgm:chPref val="3"/>
        </dgm:presLayoutVars>
      </dgm:prSet>
      <dgm:spPr/>
    </dgm:pt>
    <dgm:pt modelId="{1489BD05-526A-4DBB-9D1F-C56B1390F07F}" type="pres">
      <dgm:prSet presAssocID="{6493786E-A825-4816-8361-0B0E074EBA4E}" presName="rootConnector" presStyleLbl="node3" presStyleIdx="15" presStyleCnt="16"/>
      <dgm:spPr/>
    </dgm:pt>
    <dgm:pt modelId="{70AC183C-8FA7-48AA-99F1-80EC96AC2A3E}" type="pres">
      <dgm:prSet presAssocID="{6493786E-A825-4816-8361-0B0E074EBA4E}" presName="hierChild4" presStyleCnt="0"/>
      <dgm:spPr/>
    </dgm:pt>
    <dgm:pt modelId="{D168FDF1-6540-407D-BA72-65BBBF0CD81C}" type="pres">
      <dgm:prSet presAssocID="{6493786E-A825-4816-8361-0B0E074EBA4E}" presName="hierChild5" presStyleCnt="0"/>
      <dgm:spPr/>
    </dgm:pt>
    <dgm:pt modelId="{68A345AE-AB93-4FAC-9316-289ED77B2D84}" type="pres">
      <dgm:prSet presAssocID="{1FC51C78-E046-4569-82C0-EADBE04CB0BB}" presName="hierChild5" presStyleCnt="0"/>
      <dgm:spPr/>
    </dgm:pt>
    <dgm:pt modelId="{F1B47ED6-7E26-426E-A191-A0D4166A8233}" type="pres">
      <dgm:prSet presAssocID="{0BAA65C6-42E0-4998-9979-68B87A103455}" presName="hierChild3" presStyleCnt="0"/>
      <dgm:spPr/>
    </dgm:pt>
  </dgm:ptLst>
  <dgm:cxnLst>
    <dgm:cxn modelId="{9B5DA701-196C-4688-87E7-6BF7FFFFF86A}" type="presOf" srcId="{283385C8-D551-4142-BA59-7047D6DCA454}" destId="{D9BCC9C5-0894-4143-918E-1F5B93FDF0FA}" srcOrd="1" destOrd="0" presId="urn:microsoft.com/office/officeart/2005/8/layout/orgChart1"/>
    <dgm:cxn modelId="{F1C3C005-615D-4223-9321-5F568B8AE1FB}" type="presOf" srcId="{743A1702-C1E2-4ADD-930B-FC8F58BF55A0}" destId="{3F3DD905-5ABF-4FAA-8425-93A8B175CFB3}" srcOrd="0" destOrd="0" presId="urn:microsoft.com/office/officeart/2005/8/layout/orgChart1"/>
    <dgm:cxn modelId="{8C3B4C07-93E7-4494-B250-6A09830776F8}" type="presOf" srcId="{D9CE9203-D992-4949-88F7-B14EA22BDFB3}" destId="{812F3DA4-E0C6-4DB6-8089-9B6544A6ECC5}" srcOrd="0" destOrd="0" presId="urn:microsoft.com/office/officeart/2005/8/layout/orgChart1"/>
    <dgm:cxn modelId="{5F3D1409-5572-46C2-A135-E19162AB69B3}" srcId="{CB2134AF-26A3-4008-83E0-A39009500718}" destId="{377F3FC7-1F1D-4C55-B7B7-D48487D4E591}" srcOrd="4" destOrd="0" parTransId="{D056C381-1AFF-4D38-9120-1F432BC818E9}" sibTransId="{DC2E2366-F01C-4E2F-A66A-0DAFD1FEA02D}"/>
    <dgm:cxn modelId="{F602B10B-3EFE-4248-AE87-30469DD2F2AA}" srcId="{3BB244D0-6F6A-425A-B03B-D475CD3DD96A}" destId="{8A04D80E-F340-492C-AB3F-555B4ACC00AD}" srcOrd="6" destOrd="0" parTransId="{EC8371AD-1C97-4CDB-8DB3-0325B2E5B18B}" sibTransId="{11F23616-4696-45BD-828D-09E9E7F5C8A8}"/>
    <dgm:cxn modelId="{B519A90D-4C61-4264-9273-22728849D1D6}" type="presOf" srcId="{377F3FC7-1F1D-4C55-B7B7-D48487D4E591}" destId="{14FAB4A9-368B-4683-BD01-F7E7054F2D45}" srcOrd="0" destOrd="0" presId="urn:microsoft.com/office/officeart/2005/8/layout/orgChart1"/>
    <dgm:cxn modelId="{C77B8114-EDB2-4B5B-9698-722C47927F87}" type="presOf" srcId="{6493786E-A825-4816-8361-0B0E074EBA4E}" destId="{1489BD05-526A-4DBB-9D1F-C56B1390F07F}" srcOrd="1" destOrd="0" presId="urn:microsoft.com/office/officeart/2005/8/layout/orgChart1"/>
    <dgm:cxn modelId="{AE367417-BF6B-4F5C-BF3F-8C9BEF5E7CA2}" type="presOf" srcId="{3C3E20D2-9629-4F44-BAE2-81CBDC3FB596}" destId="{D768A537-ED24-40BA-B41D-388352075110}" srcOrd="0" destOrd="0" presId="urn:microsoft.com/office/officeart/2005/8/layout/orgChart1"/>
    <dgm:cxn modelId="{3CDD4818-EEC2-43DC-AEAE-FB4B26E5E9BC}" type="presOf" srcId="{C5852AD4-B5BA-4215-8F57-12F75B3477F3}" destId="{D97113B0-27AC-44D1-94EB-9499BF0BA458}" srcOrd="0" destOrd="0" presId="urn:microsoft.com/office/officeart/2005/8/layout/orgChart1"/>
    <dgm:cxn modelId="{37E68618-1C96-4A00-A9B8-E3D3816739CB}" type="presOf" srcId="{EAFC97C6-ABF5-49CE-9DC9-A12E21B6123E}" destId="{F09B389B-6554-4312-BAF3-5DE28FD15C59}" srcOrd="0" destOrd="0" presId="urn:microsoft.com/office/officeart/2005/8/layout/orgChart1"/>
    <dgm:cxn modelId="{4B231519-B5E5-4925-852B-92E657F4322B}" type="presOf" srcId="{41DC2CCD-CB09-4845-A4DF-DE683EC7604E}" destId="{BBB8EC15-6592-4F6D-A8DA-99E869B71C83}" srcOrd="0" destOrd="0" presId="urn:microsoft.com/office/officeart/2005/8/layout/orgChart1"/>
    <dgm:cxn modelId="{B01A8D1F-53AD-4AC7-B615-E359C8B7121B}" srcId="{3BB244D0-6F6A-425A-B03B-D475CD3DD96A}" destId="{4EA5EE31-5948-425D-8772-7CEEA87A631B}" srcOrd="5" destOrd="0" parTransId="{D9454071-4823-4AA1-9DFC-BA913742C961}" sibTransId="{09BCAEAB-9437-418C-88D4-D6419BFC9150}"/>
    <dgm:cxn modelId="{5C584824-2BB5-4A2A-8F0B-14A495F28D61}" type="presOf" srcId="{66DEDC43-BAE2-418B-92DB-8C5860E1856D}" destId="{8161B769-3657-4464-B966-44928AABAD32}" srcOrd="0" destOrd="0" presId="urn:microsoft.com/office/officeart/2005/8/layout/orgChart1"/>
    <dgm:cxn modelId="{12D96D28-25D1-4400-B9B9-CED34F922E6F}" type="presOf" srcId="{49E60F4C-2430-4561-8CA5-91118C505A30}" destId="{1A3D2532-3033-4EF3-A160-ADC65E1F469F}" srcOrd="0" destOrd="0" presId="urn:microsoft.com/office/officeart/2005/8/layout/orgChart1"/>
    <dgm:cxn modelId="{55B0B22A-DB98-4818-B0E5-2EE45C36BEAA}" type="presOf" srcId="{33E7D23D-1826-4458-AB70-BA36423BDD57}" destId="{E719602E-58C5-4640-8C6C-EB21BC26C84E}" srcOrd="0" destOrd="0" presId="urn:microsoft.com/office/officeart/2005/8/layout/orgChart1"/>
    <dgm:cxn modelId="{60CB1130-CF92-450A-9B94-8174BB1743E7}" type="presOf" srcId="{2CD851D8-9AF5-4B0F-9AE6-D54CD71B9EB2}" destId="{FD6F4B3D-2EC7-485D-8981-EAA55FA2F9C5}" srcOrd="0" destOrd="0" presId="urn:microsoft.com/office/officeart/2005/8/layout/orgChart1"/>
    <dgm:cxn modelId="{C2C95530-74C0-4C3C-A3C1-621B5E78A7A7}" type="presOf" srcId="{CB2134AF-26A3-4008-83E0-A39009500718}" destId="{94BD4192-7BF5-4D7A-900A-004B01A0FAC5}" srcOrd="0" destOrd="0" presId="urn:microsoft.com/office/officeart/2005/8/layout/orgChart1"/>
    <dgm:cxn modelId="{6E9BC731-47BD-4EE2-B1E4-7756FC5A0409}" type="presOf" srcId="{062BEF67-AACB-4E43-B3C9-4C2220735C15}" destId="{998BD346-7421-492D-9CEF-8CE241BD801A}" srcOrd="0" destOrd="0" presId="urn:microsoft.com/office/officeart/2005/8/layout/orgChart1"/>
    <dgm:cxn modelId="{3946BC32-EFE0-4D0E-A7F7-1A8FF87BC3E1}" type="presOf" srcId="{A1C082EE-1AB3-4ECD-9B3E-621B76D298EC}" destId="{EAF23599-E671-44CA-9D4A-7C5BC7DB230A}" srcOrd="1" destOrd="0" presId="urn:microsoft.com/office/officeart/2005/8/layout/orgChart1"/>
    <dgm:cxn modelId="{DEC1E132-2C92-4F83-9514-CD346FA20CA5}" type="presOf" srcId="{062BEF67-AACB-4E43-B3C9-4C2220735C15}" destId="{CFB66EEC-E899-4FEC-91A8-9CE73A0D6510}" srcOrd="1" destOrd="0" presId="urn:microsoft.com/office/officeart/2005/8/layout/orgChart1"/>
    <dgm:cxn modelId="{14ED7237-59ED-4A26-BF04-5338A50DEAEC}" type="presOf" srcId="{4EA5EE31-5948-425D-8772-7CEEA87A631B}" destId="{BC9B24CD-0578-4F49-A8AC-00DC5DB756DD}" srcOrd="1" destOrd="0" presId="urn:microsoft.com/office/officeart/2005/8/layout/orgChart1"/>
    <dgm:cxn modelId="{D7989B38-FCEC-4F1A-B5F4-0607A8D46021}" srcId="{CB2134AF-26A3-4008-83E0-A39009500718}" destId="{D40B8EE0-04B7-41E6-B70A-27C7E4878E8B}" srcOrd="0" destOrd="0" parTransId="{2CD851D8-9AF5-4B0F-9AE6-D54CD71B9EB2}" sibTransId="{30AA99B9-F7B6-4E17-8A68-A1B099722F57}"/>
    <dgm:cxn modelId="{CA8C5E39-00FA-434A-B4F4-4D0E91686B7F}" srcId="{3BB244D0-6F6A-425A-B03B-D475CD3DD96A}" destId="{01306A42-7FAC-49D1-A61B-9374A0D366AE}" srcOrd="1" destOrd="0" parTransId="{D9CE9203-D992-4949-88F7-B14EA22BDFB3}" sibTransId="{38C93398-539D-40C6-9B8C-8E9EB6384122}"/>
    <dgm:cxn modelId="{1DB69639-1D0F-4E31-80A5-5355144E08AB}" type="presOf" srcId="{4EA5EE31-5948-425D-8772-7CEEA87A631B}" destId="{04FF7A33-F07D-4897-91A9-6C291C7C76E9}" srcOrd="0" destOrd="0" presId="urn:microsoft.com/office/officeart/2005/8/layout/orgChart1"/>
    <dgm:cxn modelId="{EC94D13B-F1F4-49CD-AFD3-E0744B4D7906}" type="presOf" srcId="{93B9EC5F-FB50-4CE5-BBD0-906EFC008012}" destId="{F4EC9F98-33F3-4B74-8A0B-5983395138D7}" srcOrd="0" destOrd="0" presId="urn:microsoft.com/office/officeart/2005/8/layout/orgChart1"/>
    <dgm:cxn modelId="{B98A6842-1C96-4B85-B78F-E12F5C2630ED}" srcId="{1FC51C78-E046-4569-82C0-EADBE04CB0BB}" destId="{3388A8D1-7720-4AA8-9257-ED1F16E8F56E}" srcOrd="2" destOrd="0" parTransId="{33E7D23D-1826-4458-AB70-BA36423BDD57}" sibTransId="{885DEBEB-50D2-44FB-A501-7772E9308035}"/>
    <dgm:cxn modelId="{0972E066-A118-48F2-99AE-E347FEA76E11}" type="presOf" srcId="{072F058A-4EF9-4205-99F6-A992C882A264}" destId="{B5D16A90-2045-48B5-82C4-D40F580D440F}" srcOrd="0" destOrd="0" presId="urn:microsoft.com/office/officeart/2005/8/layout/orgChart1"/>
    <dgm:cxn modelId="{BA582347-6469-407F-B87B-4ED3E41ECDE8}" srcId="{CB2134AF-26A3-4008-83E0-A39009500718}" destId="{283385C8-D551-4142-BA59-7047D6DCA454}" srcOrd="3" destOrd="0" parTransId="{3C3E20D2-9629-4F44-BAE2-81CBDC3FB596}" sibTransId="{4A4CAF9A-613E-478F-A466-B98C57791353}"/>
    <dgm:cxn modelId="{E7EECE49-5BA0-4631-A639-FC8ABBDF7C1D}" type="presOf" srcId="{01306A42-7FAC-49D1-A61B-9374A0D366AE}" destId="{87E08527-C34A-47F5-9350-62BBCC49E451}" srcOrd="0" destOrd="0" presId="urn:microsoft.com/office/officeart/2005/8/layout/orgChart1"/>
    <dgm:cxn modelId="{ACAEB06A-3BF7-43C6-9282-9B49AC5FC452}" type="presOf" srcId="{C9FAE699-AEE7-4B38-BD32-2A8342BF63B8}" destId="{E556FA29-CBC7-4964-A70E-B94BEA96121A}" srcOrd="1" destOrd="0" presId="urn:microsoft.com/office/officeart/2005/8/layout/orgChart1"/>
    <dgm:cxn modelId="{75E15A6C-6213-4C0A-B2DD-20AB0E31B724}" type="presOf" srcId="{1FC51C78-E046-4569-82C0-EADBE04CB0BB}" destId="{EBAB43B1-D313-4BC6-8FA3-723249D86B82}" srcOrd="1" destOrd="0" presId="urn:microsoft.com/office/officeart/2005/8/layout/orgChart1"/>
    <dgm:cxn modelId="{6EA8086F-14AD-45B3-B351-069A8F1DF546}" srcId="{3BB244D0-6F6A-425A-B03B-D475CD3DD96A}" destId="{920EFCD2-07D7-4F18-8C77-D29A7D602602}" srcOrd="4" destOrd="0" parTransId="{743A1702-C1E2-4ADD-930B-FC8F58BF55A0}" sibTransId="{0976D310-CD2E-4443-BF72-0CC97B270AC6}"/>
    <dgm:cxn modelId="{A11B1870-6C22-4D6D-9D22-3629A7682535}" type="presOf" srcId="{D40B8EE0-04B7-41E6-B70A-27C7E4878E8B}" destId="{3030B147-9B7D-4DDD-A2FD-CE5AEE42237F}" srcOrd="1" destOrd="0" presId="urn:microsoft.com/office/officeart/2005/8/layout/orgChart1"/>
    <dgm:cxn modelId="{53B9E750-1AC3-488C-86CC-DA2A76606532}" type="presOf" srcId="{66DEDC43-BAE2-418B-92DB-8C5860E1856D}" destId="{81D0ADF0-F8D3-4B1B-9653-13D6C3260EDB}" srcOrd="1" destOrd="0" presId="urn:microsoft.com/office/officeart/2005/8/layout/orgChart1"/>
    <dgm:cxn modelId="{14623571-BEA3-4AF3-A163-5E6045E202C5}" type="presOf" srcId="{E780C865-3AF9-4E40-89E4-63EBCA9B976F}" destId="{5873AEBE-AF3D-4E05-9D90-B5A827CC4F10}" srcOrd="0" destOrd="0" presId="urn:microsoft.com/office/officeart/2005/8/layout/orgChart1"/>
    <dgm:cxn modelId="{8634B152-31E7-47F9-AAEB-294514A93AB0}" type="presOf" srcId="{3BB244D0-6F6A-425A-B03B-D475CD3DD96A}" destId="{161F6456-92F1-4B97-A49B-1F9635C5611C}" srcOrd="1" destOrd="0" presId="urn:microsoft.com/office/officeart/2005/8/layout/orgChart1"/>
    <dgm:cxn modelId="{1317F752-5167-4AC6-B9A6-53E4D4655708}" srcId="{CB2134AF-26A3-4008-83E0-A39009500718}" destId="{41DC2CCD-CB09-4845-A4DF-DE683EC7604E}" srcOrd="1" destOrd="0" parTransId="{AE3406AF-F5ED-4F99-9896-75E1746A7633}" sibTransId="{A7A85962-D4DF-4F84-8D30-B5E649A11E71}"/>
    <dgm:cxn modelId="{884D6C79-F536-4DFF-BEF1-C5CEA03C7221}" srcId="{0BAA65C6-42E0-4998-9979-68B87A103455}" destId="{1FC51C78-E046-4569-82C0-EADBE04CB0BB}" srcOrd="2" destOrd="0" parTransId="{E05B6A4B-AAB3-4BA5-B9A1-E2F38A1EF15E}" sibTransId="{B9268982-ED80-4FA9-AD69-698749C29A41}"/>
    <dgm:cxn modelId="{551D517D-9735-4BFA-A2BA-7B220DFBA6DB}" type="presOf" srcId="{CB2134AF-26A3-4008-83E0-A39009500718}" destId="{41A0AE43-BA93-4EDB-8740-00365647EF73}" srcOrd="1" destOrd="0" presId="urn:microsoft.com/office/officeart/2005/8/layout/orgChart1"/>
    <dgm:cxn modelId="{64D4C37F-6DB3-44CE-8A93-A4ACDF0EE96E}" srcId="{0BAA65C6-42E0-4998-9979-68B87A103455}" destId="{3BB244D0-6F6A-425A-B03B-D475CD3DD96A}" srcOrd="0" destOrd="0" parTransId="{E780C865-3AF9-4E40-89E4-63EBCA9B976F}" sibTransId="{F6A855DF-CFEB-4A86-B5A1-F6D0B9C0716A}"/>
    <dgm:cxn modelId="{3B331984-037C-479D-A2A2-7060B4B83045}" srcId="{54B603F9-EF9D-4D2C-A7EB-AD16AA106FC7}" destId="{0BAA65C6-42E0-4998-9979-68B87A103455}" srcOrd="0" destOrd="0" parTransId="{93ED8450-8359-4056-923F-30D428585794}" sibTransId="{8103050C-C938-497B-AA69-3F2B5A872A84}"/>
    <dgm:cxn modelId="{27615F86-5463-4AD9-A817-42EFE41773E4}" type="presOf" srcId="{052B6D26-B42B-4885-A8C7-6F014802ABFC}" destId="{07DBDC94-5B63-4A9C-9D09-B3948428AFD3}" srcOrd="0" destOrd="0" presId="urn:microsoft.com/office/officeart/2005/8/layout/orgChart1"/>
    <dgm:cxn modelId="{65CDD188-B2B0-41B7-A652-403B2B57FFCE}" type="presOf" srcId="{41DC2CCD-CB09-4845-A4DF-DE683EC7604E}" destId="{EC46FF5A-8541-434B-A685-6CD455C9C5BC}" srcOrd="1" destOrd="0" presId="urn:microsoft.com/office/officeart/2005/8/layout/orgChart1"/>
    <dgm:cxn modelId="{B7C7E388-F57A-41B5-8DA2-C2693CF35E00}" type="presOf" srcId="{139C0BCB-3452-4224-9C84-8038C941E195}" destId="{331A4097-1CC2-4EA8-AA61-F45CB7259613}" srcOrd="1" destOrd="0" presId="urn:microsoft.com/office/officeart/2005/8/layout/orgChart1"/>
    <dgm:cxn modelId="{7610AA92-A514-4C7B-A189-ECF19692ADE1}" type="presOf" srcId="{D056C381-1AFF-4D38-9120-1F432BC818E9}" destId="{FDBED660-597A-4422-A6BF-85871624E3E9}" srcOrd="0" destOrd="0" presId="urn:microsoft.com/office/officeart/2005/8/layout/orgChart1"/>
    <dgm:cxn modelId="{B6802D93-D97D-4EB0-B2FB-EAF54B3FA7A3}" type="presOf" srcId="{3388A8D1-7720-4AA8-9257-ED1F16E8F56E}" destId="{A140972F-F316-4BC6-B277-61DFDD39C585}" srcOrd="0" destOrd="0" presId="urn:microsoft.com/office/officeart/2005/8/layout/orgChart1"/>
    <dgm:cxn modelId="{D0EAFC96-0822-4145-B926-F73AF353C81A}" type="presOf" srcId="{0BAA65C6-42E0-4998-9979-68B87A103455}" destId="{DB61C4FB-C2FB-481A-8615-095238EA084E}" srcOrd="1" destOrd="0" presId="urn:microsoft.com/office/officeart/2005/8/layout/orgChart1"/>
    <dgm:cxn modelId="{A9B5B99A-4CAF-491C-985F-00D2DECA8E93}" type="presOf" srcId="{3388A8D1-7720-4AA8-9257-ED1F16E8F56E}" destId="{BF405D99-68B7-43BE-A105-81494C609594}" srcOrd="1" destOrd="0" presId="urn:microsoft.com/office/officeart/2005/8/layout/orgChart1"/>
    <dgm:cxn modelId="{828F5E9C-5472-4617-9B69-9DAA7B1158B7}" type="presOf" srcId="{8A04D80E-F340-492C-AB3F-555B4ACC00AD}" destId="{C448D9B2-B783-4CAA-98FE-1FC7F32838D5}" srcOrd="1" destOrd="0" presId="urn:microsoft.com/office/officeart/2005/8/layout/orgChart1"/>
    <dgm:cxn modelId="{ACC3719D-E859-47C8-8E56-DB63B49CFC86}" type="presOf" srcId="{B4BAC691-9AA3-40A9-9ED7-FFB05CE91868}" destId="{E1B9FC56-42F3-4428-91EA-65C79696405E}" srcOrd="0" destOrd="0" presId="urn:microsoft.com/office/officeart/2005/8/layout/orgChart1"/>
    <dgm:cxn modelId="{28EDC89D-D93B-4FE2-82B0-408233C19F85}" type="presOf" srcId="{AE3406AF-F5ED-4F99-9896-75E1746A7633}" destId="{948C6FEA-0410-4FB3-AE96-0B91DB133AE8}" srcOrd="0" destOrd="0" presId="urn:microsoft.com/office/officeart/2005/8/layout/orgChart1"/>
    <dgm:cxn modelId="{932118AB-CE9A-48C6-BFBE-522C8DBFDBDA}" type="presOf" srcId="{0BAA65C6-42E0-4998-9979-68B87A103455}" destId="{B89B1A37-0A3A-44B7-B77A-F0C86FC7BA76}" srcOrd="0" destOrd="0" presId="urn:microsoft.com/office/officeart/2005/8/layout/orgChart1"/>
    <dgm:cxn modelId="{566A4EAD-C1FC-4D17-A6DC-7720924D7A7B}" type="presOf" srcId="{6493786E-A825-4816-8361-0B0E074EBA4E}" destId="{663BD764-F209-40A2-BB5B-70BCC35C60FA}" srcOrd="0" destOrd="0" presId="urn:microsoft.com/office/officeart/2005/8/layout/orgChart1"/>
    <dgm:cxn modelId="{92CA4DAF-469F-4534-9FBC-551BCAF3089C}" type="presOf" srcId="{D40B8EE0-04B7-41E6-B70A-27C7E4878E8B}" destId="{D3B5D7C3-FC4B-418B-9D4A-A2A11E30F8B9}" srcOrd="0" destOrd="0" presId="urn:microsoft.com/office/officeart/2005/8/layout/orgChart1"/>
    <dgm:cxn modelId="{7F703FB5-4D9F-4C07-950D-9A73B5637A35}" type="presOf" srcId="{920EFCD2-07D7-4F18-8C77-D29A7D602602}" destId="{6C010872-DEFD-4F36-8A5D-8E2CDC59A579}" srcOrd="0" destOrd="0" presId="urn:microsoft.com/office/officeart/2005/8/layout/orgChart1"/>
    <dgm:cxn modelId="{4B70EDB6-72BB-45AD-9210-301A35F70AEF}" type="presOf" srcId="{920EFCD2-07D7-4F18-8C77-D29A7D602602}" destId="{21665E2B-F8CA-4CE5-9181-E85245F4A103}" srcOrd="1" destOrd="0" presId="urn:microsoft.com/office/officeart/2005/8/layout/orgChart1"/>
    <dgm:cxn modelId="{8A173BBE-4207-4C1F-85FB-2FC2CA5D95B3}" srcId="{0BAA65C6-42E0-4998-9979-68B87A103455}" destId="{CB2134AF-26A3-4008-83E0-A39009500718}" srcOrd="1" destOrd="0" parTransId="{C5852AD4-B5BA-4215-8F57-12F75B3477F3}" sibTransId="{308F9CA4-80FA-4B1A-8287-28C5A5AD2270}"/>
    <dgm:cxn modelId="{FFB870BE-B0DC-4FEF-8B8E-54726DE7E31F}" srcId="{1FC51C78-E046-4569-82C0-EADBE04CB0BB}" destId="{6493786E-A825-4816-8361-0B0E074EBA4E}" srcOrd="3" destOrd="0" parTransId="{B830739C-191C-47EA-9315-4154DBE6F521}" sibTransId="{89E55C90-9E84-4D83-98CA-A0C882F53A5D}"/>
    <dgm:cxn modelId="{598D90BE-CE4D-44D2-91F2-ECB7CBB3F279}" srcId="{3BB244D0-6F6A-425A-B03B-D475CD3DD96A}" destId="{062BEF67-AACB-4E43-B3C9-4C2220735C15}" srcOrd="3" destOrd="0" parTransId="{B4BAC691-9AA3-40A9-9ED7-FFB05CE91868}" sibTransId="{131BE070-03C2-4C49-839A-7EE1A7B0AD42}"/>
    <dgm:cxn modelId="{169F72C0-A876-4A64-8962-7FB14BC13A46}" type="presOf" srcId="{49E60F4C-2430-4561-8CA5-91118C505A30}" destId="{B45B979D-FF65-4B6E-B34A-E8D153E5A24A}" srcOrd="1" destOrd="0" presId="urn:microsoft.com/office/officeart/2005/8/layout/orgChart1"/>
    <dgm:cxn modelId="{BD5E51C3-A238-445D-B1DE-E2609EADEBAC}" type="presOf" srcId="{C9FAE699-AEE7-4B38-BD32-2A8342BF63B8}" destId="{29546D4B-131A-4BEB-B599-9606EDFE6D90}" srcOrd="0" destOrd="0" presId="urn:microsoft.com/office/officeart/2005/8/layout/orgChart1"/>
    <dgm:cxn modelId="{67732DC4-CBA4-4C31-B938-69ADBE358339}" srcId="{3BB244D0-6F6A-425A-B03B-D475CD3DD96A}" destId="{66DEDC43-BAE2-418B-92DB-8C5860E1856D}" srcOrd="2" destOrd="0" parTransId="{EAFC97C6-ABF5-49CE-9DC9-A12E21B6123E}" sibTransId="{9ED18B93-0BF5-425F-9C44-0968B24EEB14}"/>
    <dgm:cxn modelId="{BBACBAC4-2647-4F63-925D-54E2C47DE3BD}" type="presOf" srcId="{8A04D80E-F340-492C-AB3F-555B4ACC00AD}" destId="{3F6CA197-BBEB-4C14-8825-7B19246C8C16}" srcOrd="0" destOrd="0" presId="urn:microsoft.com/office/officeart/2005/8/layout/orgChart1"/>
    <dgm:cxn modelId="{34D19ECD-816A-4E64-9C11-4DE9B6D0A27E}" srcId="{CB2134AF-26A3-4008-83E0-A39009500718}" destId="{49E60F4C-2430-4561-8CA5-91118C505A30}" srcOrd="2" destOrd="0" parTransId="{48500B72-0257-4C39-832F-80FCAAEA7578}" sibTransId="{6DF566FC-5398-4AF8-8D5A-47D0AB4F7E6F}"/>
    <dgm:cxn modelId="{B90388CE-75FD-4208-8580-BD5685F98998}" type="presOf" srcId="{283385C8-D551-4142-BA59-7047D6DCA454}" destId="{90192C88-C2BE-4E16-9347-6301FD7D471B}" srcOrd="0" destOrd="0" presId="urn:microsoft.com/office/officeart/2005/8/layout/orgChart1"/>
    <dgm:cxn modelId="{4B7BB1D5-4945-4241-A248-59077DD66988}" type="presOf" srcId="{1FC51C78-E046-4569-82C0-EADBE04CB0BB}" destId="{72701762-A0E5-454A-AFAD-22C6254DE62A}" srcOrd="0" destOrd="0" presId="urn:microsoft.com/office/officeart/2005/8/layout/orgChart1"/>
    <dgm:cxn modelId="{D126B4D5-AB3E-4C4C-8A21-A1DAEE8AB7FE}" type="presOf" srcId="{B830739C-191C-47EA-9315-4154DBE6F521}" destId="{7128CCC2-324E-4971-89CE-ED8C3401B15B}" srcOrd="0" destOrd="0" presId="urn:microsoft.com/office/officeart/2005/8/layout/orgChart1"/>
    <dgm:cxn modelId="{B7B3F3D5-F7C0-4D7D-89C3-B1A37ED6756B}" srcId="{1FC51C78-E046-4569-82C0-EADBE04CB0BB}" destId="{139C0BCB-3452-4224-9C84-8038C941E195}" srcOrd="0" destOrd="0" parTransId="{072F058A-4EF9-4205-99F6-A992C882A264}" sibTransId="{A8901AA3-87EA-44EB-8090-DB58D06C1849}"/>
    <dgm:cxn modelId="{3B55CCD8-C8E5-4347-BC3F-45D7C11266B7}" type="presOf" srcId="{48500B72-0257-4C39-832F-80FCAAEA7578}" destId="{EE7AFCD9-0FF1-4937-8BB0-3CB14FA9AB5D}" srcOrd="0" destOrd="0" presId="urn:microsoft.com/office/officeart/2005/8/layout/orgChart1"/>
    <dgm:cxn modelId="{259438DA-A19C-446E-9DB3-D192246C58B4}" type="presOf" srcId="{3BB244D0-6F6A-425A-B03B-D475CD3DD96A}" destId="{C89C21D4-E913-4425-BA35-C59CEFCA1A70}" srcOrd="0" destOrd="0" presId="urn:microsoft.com/office/officeart/2005/8/layout/orgChart1"/>
    <dgm:cxn modelId="{4AFB68DB-BD26-49ED-9C73-80B54EA61BF4}" type="presOf" srcId="{377F3FC7-1F1D-4C55-B7B7-D48487D4E591}" destId="{3918DE1C-8777-46EC-B04C-68D4A82EF5A6}" srcOrd="1" destOrd="0" presId="urn:microsoft.com/office/officeart/2005/8/layout/orgChart1"/>
    <dgm:cxn modelId="{5A3929E3-6F6F-4D22-B770-EFAB2134EEB8}" type="presOf" srcId="{EC8371AD-1C97-4CDB-8DB3-0325B2E5B18B}" destId="{48C1BE85-97AA-4CB1-809A-3256686B4C5A}" srcOrd="0" destOrd="0" presId="urn:microsoft.com/office/officeart/2005/8/layout/orgChart1"/>
    <dgm:cxn modelId="{C0D82AE6-6CC8-4933-BA6F-4BF57975C6A9}" srcId="{1FC51C78-E046-4569-82C0-EADBE04CB0BB}" destId="{C9FAE699-AEE7-4B38-BD32-2A8342BF63B8}" srcOrd="1" destOrd="0" parTransId="{052B6D26-B42B-4885-A8C7-6F014802ABFC}" sibTransId="{644667AF-086C-4B7F-A1EC-B15A31A19F48}"/>
    <dgm:cxn modelId="{9B5F76E9-C3DC-4D68-AC91-21E53D698540}" type="presOf" srcId="{54B603F9-EF9D-4D2C-A7EB-AD16AA106FC7}" destId="{0F61A492-A8AC-48A1-B27E-505573605C79}" srcOrd="0" destOrd="0" presId="urn:microsoft.com/office/officeart/2005/8/layout/orgChart1"/>
    <dgm:cxn modelId="{CF8F16F0-5782-49C3-8560-50EB0A5836F4}" type="presOf" srcId="{A1C082EE-1AB3-4ECD-9B3E-621B76D298EC}" destId="{1562AC31-ED22-4639-A00E-2CC4233B87D8}" srcOrd="0" destOrd="0" presId="urn:microsoft.com/office/officeart/2005/8/layout/orgChart1"/>
    <dgm:cxn modelId="{441F73F5-7D64-4E90-A893-5ADDAACB5C7E}" type="presOf" srcId="{139C0BCB-3452-4224-9C84-8038C941E195}" destId="{7D89F032-E8D2-4D9B-AFEF-73D550032E40}" srcOrd="0" destOrd="0" presId="urn:microsoft.com/office/officeart/2005/8/layout/orgChart1"/>
    <dgm:cxn modelId="{14D237FA-1D2E-4973-B44C-A34606DEB0D3}" type="presOf" srcId="{E05B6A4B-AAB3-4BA5-B9A1-E2F38A1EF15E}" destId="{5593B55E-02DE-40D9-BA6C-811824690E26}" srcOrd="0" destOrd="0" presId="urn:microsoft.com/office/officeart/2005/8/layout/orgChart1"/>
    <dgm:cxn modelId="{3F4C8CFA-26C7-4141-839E-74947E7A6983}" srcId="{3BB244D0-6F6A-425A-B03B-D475CD3DD96A}" destId="{A1C082EE-1AB3-4ECD-9B3E-621B76D298EC}" srcOrd="0" destOrd="0" parTransId="{93B9EC5F-FB50-4CE5-BBD0-906EFC008012}" sibTransId="{D463507B-6EED-4F82-B526-9F95C179269D}"/>
    <dgm:cxn modelId="{A4F5C8FB-311B-4F2B-8A01-EB7BAC772F9D}" type="presOf" srcId="{01306A42-7FAC-49D1-A61B-9374A0D366AE}" destId="{19A569DE-E52F-4E01-AEC6-84831806716F}" srcOrd="1" destOrd="0" presId="urn:microsoft.com/office/officeart/2005/8/layout/orgChart1"/>
    <dgm:cxn modelId="{FD03B8FD-5362-409D-8D26-ADE46A3004E4}" type="presOf" srcId="{D9454071-4823-4AA1-9DFC-BA913742C961}" destId="{75865602-641F-4507-B541-4E3177BA0EA3}" srcOrd="0" destOrd="0" presId="urn:microsoft.com/office/officeart/2005/8/layout/orgChart1"/>
    <dgm:cxn modelId="{4C4A2173-B763-4DD3-B456-30C3A1E74EC0}" type="presParOf" srcId="{0F61A492-A8AC-48A1-B27E-505573605C79}" destId="{0404CA2F-4772-4217-ACF0-BD3D2778A39C}" srcOrd="0" destOrd="0" presId="urn:microsoft.com/office/officeart/2005/8/layout/orgChart1"/>
    <dgm:cxn modelId="{6D69A888-09E0-4F8B-8AF3-E5EFFAD57E01}" type="presParOf" srcId="{0404CA2F-4772-4217-ACF0-BD3D2778A39C}" destId="{35E51D2A-77B7-4B7B-BCFE-DC1E90954E61}" srcOrd="0" destOrd="0" presId="urn:microsoft.com/office/officeart/2005/8/layout/orgChart1"/>
    <dgm:cxn modelId="{D8B6FCA7-4EBD-49E5-8451-2CFF105F3EB9}" type="presParOf" srcId="{35E51D2A-77B7-4B7B-BCFE-DC1E90954E61}" destId="{B89B1A37-0A3A-44B7-B77A-F0C86FC7BA76}" srcOrd="0" destOrd="0" presId="urn:microsoft.com/office/officeart/2005/8/layout/orgChart1"/>
    <dgm:cxn modelId="{25EE1F5E-2039-44E4-A85A-BA3C355829BC}" type="presParOf" srcId="{35E51D2A-77B7-4B7B-BCFE-DC1E90954E61}" destId="{DB61C4FB-C2FB-481A-8615-095238EA084E}" srcOrd="1" destOrd="0" presId="urn:microsoft.com/office/officeart/2005/8/layout/orgChart1"/>
    <dgm:cxn modelId="{78839D86-FDA9-4739-A39D-49846E71A404}" type="presParOf" srcId="{0404CA2F-4772-4217-ACF0-BD3D2778A39C}" destId="{9F4B5146-2A47-4A4C-A6B9-CCB3118791D7}" srcOrd="1" destOrd="0" presId="urn:microsoft.com/office/officeart/2005/8/layout/orgChart1"/>
    <dgm:cxn modelId="{CD854A85-96EA-498E-BA26-3254F5DDBBB3}" type="presParOf" srcId="{9F4B5146-2A47-4A4C-A6B9-CCB3118791D7}" destId="{5873AEBE-AF3D-4E05-9D90-B5A827CC4F10}" srcOrd="0" destOrd="0" presId="urn:microsoft.com/office/officeart/2005/8/layout/orgChart1"/>
    <dgm:cxn modelId="{863C0519-A771-4655-BFF3-AC0849F2B4A2}" type="presParOf" srcId="{9F4B5146-2A47-4A4C-A6B9-CCB3118791D7}" destId="{B901E6EE-0303-40CC-8791-5BB4BAD7A8AF}" srcOrd="1" destOrd="0" presId="urn:microsoft.com/office/officeart/2005/8/layout/orgChart1"/>
    <dgm:cxn modelId="{0C7EAC9F-8BF6-4EC4-8130-DC743AE60448}" type="presParOf" srcId="{B901E6EE-0303-40CC-8791-5BB4BAD7A8AF}" destId="{438C6F24-59FF-4D3E-BED7-1020E5E14F9F}" srcOrd="0" destOrd="0" presId="urn:microsoft.com/office/officeart/2005/8/layout/orgChart1"/>
    <dgm:cxn modelId="{6FA99812-3810-4C8A-970A-5A01FF0318BA}" type="presParOf" srcId="{438C6F24-59FF-4D3E-BED7-1020E5E14F9F}" destId="{C89C21D4-E913-4425-BA35-C59CEFCA1A70}" srcOrd="0" destOrd="0" presId="urn:microsoft.com/office/officeart/2005/8/layout/orgChart1"/>
    <dgm:cxn modelId="{B9EAA050-2884-47EC-951A-B5CAC17E0993}" type="presParOf" srcId="{438C6F24-59FF-4D3E-BED7-1020E5E14F9F}" destId="{161F6456-92F1-4B97-A49B-1F9635C5611C}" srcOrd="1" destOrd="0" presId="urn:microsoft.com/office/officeart/2005/8/layout/orgChart1"/>
    <dgm:cxn modelId="{3E74255D-370B-4795-B393-A4A183977909}" type="presParOf" srcId="{B901E6EE-0303-40CC-8791-5BB4BAD7A8AF}" destId="{51543D7E-9623-4B34-8291-3607B6232DA1}" srcOrd="1" destOrd="0" presId="urn:microsoft.com/office/officeart/2005/8/layout/orgChart1"/>
    <dgm:cxn modelId="{E6F31153-932C-4C6F-B0D2-86C6D1360622}" type="presParOf" srcId="{51543D7E-9623-4B34-8291-3607B6232DA1}" destId="{F4EC9F98-33F3-4B74-8A0B-5983395138D7}" srcOrd="0" destOrd="0" presId="urn:microsoft.com/office/officeart/2005/8/layout/orgChart1"/>
    <dgm:cxn modelId="{726FCB7D-4CDE-46EF-A1A7-0EAF4EBCCC30}" type="presParOf" srcId="{51543D7E-9623-4B34-8291-3607B6232DA1}" destId="{E709CB48-51CD-4AB9-92DF-D98EC3E10781}" srcOrd="1" destOrd="0" presId="urn:microsoft.com/office/officeart/2005/8/layout/orgChart1"/>
    <dgm:cxn modelId="{FE96B6F7-765A-43DB-9492-99B71CC8192C}" type="presParOf" srcId="{E709CB48-51CD-4AB9-92DF-D98EC3E10781}" destId="{C605E045-0DF8-4ED1-B6B8-5EC62F2F2BFB}" srcOrd="0" destOrd="0" presId="urn:microsoft.com/office/officeart/2005/8/layout/orgChart1"/>
    <dgm:cxn modelId="{15A7A545-03F3-4FB9-847D-260F55DACA05}" type="presParOf" srcId="{C605E045-0DF8-4ED1-B6B8-5EC62F2F2BFB}" destId="{1562AC31-ED22-4639-A00E-2CC4233B87D8}" srcOrd="0" destOrd="0" presId="urn:microsoft.com/office/officeart/2005/8/layout/orgChart1"/>
    <dgm:cxn modelId="{D08AFC86-E891-423A-9200-732E63616941}" type="presParOf" srcId="{C605E045-0DF8-4ED1-B6B8-5EC62F2F2BFB}" destId="{EAF23599-E671-44CA-9D4A-7C5BC7DB230A}" srcOrd="1" destOrd="0" presId="urn:microsoft.com/office/officeart/2005/8/layout/orgChart1"/>
    <dgm:cxn modelId="{C207E321-B3CA-4672-833D-31F16118B0AE}" type="presParOf" srcId="{E709CB48-51CD-4AB9-92DF-D98EC3E10781}" destId="{393BE971-0157-4128-9016-9CB7721CB91E}" srcOrd="1" destOrd="0" presId="urn:microsoft.com/office/officeart/2005/8/layout/orgChart1"/>
    <dgm:cxn modelId="{0BBA180C-B0D3-4B29-A2AB-42A861BB28D6}" type="presParOf" srcId="{E709CB48-51CD-4AB9-92DF-D98EC3E10781}" destId="{757E3F37-9286-4778-B6C0-48F543B7AD24}" srcOrd="2" destOrd="0" presId="urn:microsoft.com/office/officeart/2005/8/layout/orgChart1"/>
    <dgm:cxn modelId="{2A620A74-01C5-4A82-8C10-153FB2984787}" type="presParOf" srcId="{51543D7E-9623-4B34-8291-3607B6232DA1}" destId="{812F3DA4-E0C6-4DB6-8089-9B6544A6ECC5}" srcOrd="2" destOrd="0" presId="urn:microsoft.com/office/officeart/2005/8/layout/orgChart1"/>
    <dgm:cxn modelId="{DFD8D1AF-91C4-4DBF-A4C8-C25FFC687EDF}" type="presParOf" srcId="{51543D7E-9623-4B34-8291-3607B6232DA1}" destId="{583C4E95-8487-4D83-8CDA-891A3E2B21DD}" srcOrd="3" destOrd="0" presId="urn:microsoft.com/office/officeart/2005/8/layout/orgChart1"/>
    <dgm:cxn modelId="{52CAD811-53A9-4AF4-9B31-78DC3E639FB6}" type="presParOf" srcId="{583C4E95-8487-4D83-8CDA-891A3E2B21DD}" destId="{3AE45A49-38F5-4173-BC60-07204809C4F3}" srcOrd="0" destOrd="0" presId="urn:microsoft.com/office/officeart/2005/8/layout/orgChart1"/>
    <dgm:cxn modelId="{AD6169FE-5C0F-4638-9C64-2A8E5D5BCDBC}" type="presParOf" srcId="{3AE45A49-38F5-4173-BC60-07204809C4F3}" destId="{87E08527-C34A-47F5-9350-62BBCC49E451}" srcOrd="0" destOrd="0" presId="urn:microsoft.com/office/officeart/2005/8/layout/orgChart1"/>
    <dgm:cxn modelId="{0930A5BB-9F27-4EF6-860A-E8C012E20FBC}" type="presParOf" srcId="{3AE45A49-38F5-4173-BC60-07204809C4F3}" destId="{19A569DE-E52F-4E01-AEC6-84831806716F}" srcOrd="1" destOrd="0" presId="urn:microsoft.com/office/officeart/2005/8/layout/orgChart1"/>
    <dgm:cxn modelId="{FD218821-FF2C-4A12-9A2E-73EEBDBEEAF7}" type="presParOf" srcId="{583C4E95-8487-4D83-8CDA-891A3E2B21DD}" destId="{D2D8614F-3625-4D38-83D1-2A6449A105AA}" srcOrd="1" destOrd="0" presId="urn:microsoft.com/office/officeart/2005/8/layout/orgChart1"/>
    <dgm:cxn modelId="{7EAAA0FC-0585-4929-9BC9-5D18E9509E18}" type="presParOf" srcId="{583C4E95-8487-4D83-8CDA-891A3E2B21DD}" destId="{06B13291-5A8A-443C-AD2A-BDE252C11538}" srcOrd="2" destOrd="0" presId="urn:microsoft.com/office/officeart/2005/8/layout/orgChart1"/>
    <dgm:cxn modelId="{8EF269F7-4938-4FF0-B8F8-6FF10CF6F995}" type="presParOf" srcId="{51543D7E-9623-4B34-8291-3607B6232DA1}" destId="{F09B389B-6554-4312-BAF3-5DE28FD15C59}" srcOrd="4" destOrd="0" presId="urn:microsoft.com/office/officeart/2005/8/layout/orgChart1"/>
    <dgm:cxn modelId="{78748451-68AC-4CEB-908D-4AFAD8925905}" type="presParOf" srcId="{51543D7E-9623-4B34-8291-3607B6232DA1}" destId="{85E05E70-6B8D-435E-BF21-72281CF3DDD5}" srcOrd="5" destOrd="0" presId="urn:microsoft.com/office/officeart/2005/8/layout/orgChart1"/>
    <dgm:cxn modelId="{B21F9F6C-E53C-4DCC-BAA1-B331C2CEC922}" type="presParOf" srcId="{85E05E70-6B8D-435E-BF21-72281CF3DDD5}" destId="{9A3D110F-CF39-4308-904F-92FD4862846E}" srcOrd="0" destOrd="0" presId="urn:microsoft.com/office/officeart/2005/8/layout/orgChart1"/>
    <dgm:cxn modelId="{C42AC3C4-6C37-428F-860D-3DA07171B90B}" type="presParOf" srcId="{9A3D110F-CF39-4308-904F-92FD4862846E}" destId="{8161B769-3657-4464-B966-44928AABAD32}" srcOrd="0" destOrd="0" presId="urn:microsoft.com/office/officeart/2005/8/layout/orgChart1"/>
    <dgm:cxn modelId="{0148B27D-333E-455E-BF69-291DF3B67365}" type="presParOf" srcId="{9A3D110F-CF39-4308-904F-92FD4862846E}" destId="{81D0ADF0-F8D3-4B1B-9653-13D6C3260EDB}" srcOrd="1" destOrd="0" presId="urn:microsoft.com/office/officeart/2005/8/layout/orgChart1"/>
    <dgm:cxn modelId="{E3F69A49-7B10-4A10-A748-C2C709DF7126}" type="presParOf" srcId="{85E05E70-6B8D-435E-BF21-72281CF3DDD5}" destId="{E9D7AEBD-403A-4674-A1BF-ABE201817343}" srcOrd="1" destOrd="0" presId="urn:microsoft.com/office/officeart/2005/8/layout/orgChart1"/>
    <dgm:cxn modelId="{811B62D0-53AF-4423-8F06-326AE4ACFD2C}" type="presParOf" srcId="{85E05E70-6B8D-435E-BF21-72281CF3DDD5}" destId="{4E20B5AE-C070-4020-AF06-B0DE6A5EC8B2}" srcOrd="2" destOrd="0" presId="urn:microsoft.com/office/officeart/2005/8/layout/orgChart1"/>
    <dgm:cxn modelId="{BAFC7C6B-582C-4E56-98F5-6990476BD339}" type="presParOf" srcId="{51543D7E-9623-4B34-8291-3607B6232DA1}" destId="{E1B9FC56-42F3-4428-91EA-65C79696405E}" srcOrd="6" destOrd="0" presId="urn:microsoft.com/office/officeart/2005/8/layout/orgChart1"/>
    <dgm:cxn modelId="{1B95CD33-41DD-4A9F-BE4D-D0DA793E6579}" type="presParOf" srcId="{51543D7E-9623-4B34-8291-3607B6232DA1}" destId="{B4DBFD2C-1B30-4A48-A479-FCDBDCA1E9EB}" srcOrd="7" destOrd="0" presId="urn:microsoft.com/office/officeart/2005/8/layout/orgChart1"/>
    <dgm:cxn modelId="{A1E70BED-B811-4FDD-95DA-CABC0983CF21}" type="presParOf" srcId="{B4DBFD2C-1B30-4A48-A479-FCDBDCA1E9EB}" destId="{747A663E-FAEC-4312-B6A8-F471345727E1}" srcOrd="0" destOrd="0" presId="urn:microsoft.com/office/officeart/2005/8/layout/orgChart1"/>
    <dgm:cxn modelId="{C910F3F1-7E6D-4536-A0AB-A3314953187C}" type="presParOf" srcId="{747A663E-FAEC-4312-B6A8-F471345727E1}" destId="{998BD346-7421-492D-9CEF-8CE241BD801A}" srcOrd="0" destOrd="0" presId="urn:microsoft.com/office/officeart/2005/8/layout/orgChart1"/>
    <dgm:cxn modelId="{2C524242-F824-4E7B-8E7D-B1467CAD40A7}" type="presParOf" srcId="{747A663E-FAEC-4312-B6A8-F471345727E1}" destId="{CFB66EEC-E899-4FEC-91A8-9CE73A0D6510}" srcOrd="1" destOrd="0" presId="urn:microsoft.com/office/officeart/2005/8/layout/orgChart1"/>
    <dgm:cxn modelId="{E06CA79D-13FC-487E-A416-015AB884568B}" type="presParOf" srcId="{B4DBFD2C-1B30-4A48-A479-FCDBDCA1E9EB}" destId="{5000E1F3-95A3-473F-96C3-874951D34BC5}" srcOrd="1" destOrd="0" presId="urn:microsoft.com/office/officeart/2005/8/layout/orgChart1"/>
    <dgm:cxn modelId="{951798C8-D83F-45AB-A306-72E0A4C85E65}" type="presParOf" srcId="{B4DBFD2C-1B30-4A48-A479-FCDBDCA1E9EB}" destId="{8A807EEF-59F8-4D6C-8E75-78F62805A10C}" srcOrd="2" destOrd="0" presId="urn:microsoft.com/office/officeart/2005/8/layout/orgChart1"/>
    <dgm:cxn modelId="{0EAEA587-CB99-4D2A-9ECD-A20C01291BF6}" type="presParOf" srcId="{51543D7E-9623-4B34-8291-3607B6232DA1}" destId="{3F3DD905-5ABF-4FAA-8425-93A8B175CFB3}" srcOrd="8" destOrd="0" presId="urn:microsoft.com/office/officeart/2005/8/layout/orgChart1"/>
    <dgm:cxn modelId="{373A9645-BE7F-41AC-8652-DC19A537C7A1}" type="presParOf" srcId="{51543D7E-9623-4B34-8291-3607B6232DA1}" destId="{6511C091-3D1D-43D8-9829-53C390D06596}" srcOrd="9" destOrd="0" presId="urn:microsoft.com/office/officeart/2005/8/layout/orgChart1"/>
    <dgm:cxn modelId="{CFDF051C-11F9-40F3-B637-56308A377C87}" type="presParOf" srcId="{6511C091-3D1D-43D8-9829-53C390D06596}" destId="{ADCE2199-5E24-4443-93D4-932D96808714}" srcOrd="0" destOrd="0" presId="urn:microsoft.com/office/officeart/2005/8/layout/orgChart1"/>
    <dgm:cxn modelId="{E8C7FECD-4676-4BAF-81EF-3DCD02BCB406}" type="presParOf" srcId="{ADCE2199-5E24-4443-93D4-932D96808714}" destId="{6C010872-DEFD-4F36-8A5D-8E2CDC59A579}" srcOrd="0" destOrd="0" presId="urn:microsoft.com/office/officeart/2005/8/layout/orgChart1"/>
    <dgm:cxn modelId="{BA451107-7E60-4238-81D5-3986ED27EAA4}" type="presParOf" srcId="{ADCE2199-5E24-4443-93D4-932D96808714}" destId="{21665E2B-F8CA-4CE5-9181-E85245F4A103}" srcOrd="1" destOrd="0" presId="urn:microsoft.com/office/officeart/2005/8/layout/orgChart1"/>
    <dgm:cxn modelId="{72287DAF-F94F-499E-B047-5D9BBF793055}" type="presParOf" srcId="{6511C091-3D1D-43D8-9829-53C390D06596}" destId="{0934C3E3-EE11-4DE2-B01A-C605D390B15E}" srcOrd="1" destOrd="0" presId="urn:microsoft.com/office/officeart/2005/8/layout/orgChart1"/>
    <dgm:cxn modelId="{3F0F2D31-C901-4E1B-B8AD-7CAB2CB347BD}" type="presParOf" srcId="{6511C091-3D1D-43D8-9829-53C390D06596}" destId="{B2FFD5D8-F5C2-4531-8CC7-BF749291482E}" srcOrd="2" destOrd="0" presId="urn:microsoft.com/office/officeart/2005/8/layout/orgChart1"/>
    <dgm:cxn modelId="{AE746EF2-D655-43EC-9A93-F66F9E6C047B}" type="presParOf" srcId="{51543D7E-9623-4B34-8291-3607B6232DA1}" destId="{75865602-641F-4507-B541-4E3177BA0EA3}" srcOrd="10" destOrd="0" presId="urn:microsoft.com/office/officeart/2005/8/layout/orgChart1"/>
    <dgm:cxn modelId="{53509BF2-0740-4A5B-9AC2-8A5BDDB18C9F}" type="presParOf" srcId="{51543D7E-9623-4B34-8291-3607B6232DA1}" destId="{A16D35AC-AD6E-419E-BFF7-06AC6E9B74E7}" srcOrd="11" destOrd="0" presId="urn:microsoft.com/office/officeart/2005/8/layout/orgChart1"/>
    <dgm:cxn modelId="{AE260F0A-34FB-43F2-AD6C-C283C08E5853}" type="presParOf" srcId="{A16D35AC-AD6E-419E-BFF7-06AC6E9B74E7}" destId="{A2BE4301-8884-4AC1-8496-1BACDF1F45F7}" srcOrd="0" destOrd="0" presId="urn:microsoft.com/office/officeart/2005/8/layout/orgChart1"/>
    <dgm:cxn modelId="{B976BEAE-5C1C-4956-81ED-CCA00B9E90B2}" type="presParOf" srcId="{A2BE4301-8884-4AC1-8496-1BACDF1F45F7}" destId="{04FF7A33-F07D-4897-91A9-6C291C7C76E9}" srcOrd="0" destOrd="0" presId="urn:microsoft.com/office/officeart/2005/8/layout/orgChart1"/>
    <dgm:cxn modelId="{0B7EAC29-FEE1-4B97-96FE-A66ACA9CCAF9}" type="presParOf" srcId="{A2BE4301-8884-4AC1-8496-1BACDF1F45F7}" destId="{BC9B24CD-0578-4F49-A8AC-00DC5DB756DD}" srcOrd="1" destOrd="0" presId="urn:microsoft.com/office/officeart/2005/8/layout/orgChart1"/>
    <dgm:cxn modelId="{27333BD1-7090-4C77-B4AF-C479992D9DB1}" type="presParOf" srcId="{A16D35AC-AD6E-419E-BFF7-06AC6E9B74E7}" destId="{FFABDC23-9E60-4333-BCEA-F26B7068CEE5}" srcOrd="1" destOrd="0" presId="urn:microsoft.com/office/officeart/2005/8/layout/orgChart1"/>
    <dgm:cxn modelId="{435C0ABD-3FD1-4F67-81E0-F53D177F1188}" type="presParOf" srcId="{A16D35AC-AD6E-419E-BFF7-06AC6E9B74E7}" destId="{70D7A35A-401B-42B0-8F11-60A26D974B1A}" srcOrd="2" destOrd="0" presId="urn:microsoft.com/office/officeart/2005/8/layout/orgChart1"/>
    <dgm:cxn modelId="{320975FA-3FE8-4B06-98D3-AA3F05E7C7A5}" type="presParOf" srcId="{51543D7E-9623-4B34-8291-3607B6232DA1}" destId="{48C1BE85-97AA-4CB1-809A-3256686B4C5A}" srcOrd="12" destOrd="0" presId="urn:microsoft.com/office/officeart/2005/8/layout/orgChart1"/>
    <dgm:cxn modelId="{9C3F5E35-1BA6-46A6-8788-B9D405F20FD9}" type="presParOf" srcId="{51543D7E-9623-4B34-8291-3607B6232DA1}" destId="{3D750110-B240-474F-BB0C-45847B3EF9F2}" srcOrd="13" destOrd="0" presId="urn:microsoft.com/office/officeart/2005/8/layout/orgChart1"/>
    <dgm:cxn modelId="{03A15F0E-9719-4373-B944-B1AA4876EBC0}" type="presParOf" srcId="{3D750110-B240-474F-BB0C-45847B3EF9F2}" destId="{55E4587B-9904-4678-A59D-5D4873E267EF}" srcOrd="0" destOrd="0" presId="urn:microsoft.com/office/officeart/2005/8/layout/orgChart1"/>
    <dgm:cxn modelId="{DE81B88A-B10B-48A2-BC34-D7E5907AF1FB}" type="presParOf" srcId="{55E4587B-9904-4678-A59D-5D4873E267EF}" destId="{3F6CA197-BBEB-4C14-8825-7B19246C8C16}" srcOrd="0" destOrd="0" presId="urn:microsoft.com/office/officeart/2005/8/layout/orgChart1"/>
    <dgm:cxn modelId="{A359D9A4-DC14-465F-9C25-6EC83037C6AF}" type="presParOf" srcId="{55E4587B-9904-4678-A59D-5D4873E267EF}" destId="{C448D9B2-B783-4CAA-98FE-1FC7F32838D5}" srcOrd="1" destOrd="0" presId="urn:microsoft.com/office/officeart/2005/8/layout/orgChart1"/>
    <dgm:cxn modelId="{1CC0D8F6-0C43-4F3A-968C-94ED1CD77250}" type="presParOf" srcId="{3D750110-B240-474F-BB0C-45847B3EF9F2}" destId="{48BAFFF6-F0C0-4772-937B-BA95C4DCE881}" srcOrd="1" destOrd="0" presId="urn:microsoft.com/office/officeart/2005/8/layout/orgChart1"/>
    <dgm:cxn modelId="{ACCA69A9-7467-4D32-A99E-14DFC9E9786E}" type="presParOf" srcId="{3D750110-B240-474F-BB0C-45847B3EF9F2}" destId="{D631260A-7CE4-4213-9993-CBC7C059851F}" srcOrd="2" destOrd="0" presId="urn:microsoft.com/office/officeart/2005/8/layout/orgChart1"/>
    <dgm:cxn modelId="{0A7476EA-3930-4EE9-AC37-B3E88A15AF87}" type="presParOf" srcId="{B901E6EE-0303-40CC-8791-5BB4BAD7A8AF}" destId="{E615B601-F82C-430A-8A75-C8FE787E48FC}" srcOrd="2" destOrd="0" presId="urn:microsoft.com/office/officeart/2005/8/layout/orgChart1"/>
    <dgm:cxn modelId="{39AD0DB4-CDC2-4309-9F7A-419C4EEC6B7B}" type="presParOf" srcId="{9F4B5146-2A47-4A4C-A6B9-CCB3118791D7}" destId="{D97113B0-27AC-44D1-94EB-9499BF0BA458}" srcOrd="2" destOrd="0" presId="urn:microsoft.com/office/officeart/2005/8/layout/orgChart1"/>
    <dgm:cxn modelId="{65C75EAE-21D8-4B91-AA86-FDEEC996D5C0}" type="presParOf" srcId="{9F4B5146-2A47-4A4C-A6B9-CCB3118791D7}" destId="{E90F8C36-406B-45C3-BA5B-5C665E853B9A}" srcOrd="3" destOrd="0" presId="urn:microsoft.com/office/officeart/2005/8/layout/orgChart1"/>
    <dgm:cxn modelId="{E4C05EC1-5F1C-4280-84D8-E6E049836349}" type="presParOf" srcId="{E90F8C36-406B-45C3-BA5B-5C665E853B9A}" destId="{56D9B80A-BBD4-484C-8287-409B432ED848}" srcOrd="0" destOrd="0" presId="urn:microsoft.com/office/officeart/2005/8/layout/orgChart1"/>
    <dgm:cxn modelId="{7D015F82-4363-403D-B4B0-B4F87AF82EE9}" type="presParOf" srcId="{56D9B80A-BBD4-484C-8287-409B432ED848}" destId="{94BD4192-7BF5-4D7A-900A-004B01A0FAC5}" srcOrd="0" destOrd="0" presId="urn:microsoft.com/office/officeart/2005/8/layout/orgChart1"/>
    <dgm:cxn modelId="{3BC09B0E-054B-4865-984E-F0602DCE230C}" type="presParOf" srcId="{56D9B80A-BBD4-484C-8287-409B432ED848}" destId="{41A0AE43-BA93-4EDB-8740-00365647EF73}" srcOrd="1" destOrd="0" presId="urn:microsoft.com/office/officeart/2005/8/layout/orgChart1"/>
    <dgm:cxn modelId="{07C177B8-2729-454A-B565-0C89723A7C24}" type="presParOf" srcId="{E90F8C36-406B-45C3-BA5B-5C665E853B9A}" destId="{FAD020E6-3A73-4E1F-8658-53DEE20634DE}" srcOrd="1" destOrd="0" presId="urn:microsoft.com/office/officeart/2005/8/layout/orgChart1"/>
    <dgm:cxn modelId="{E4EF0C5A-85C1-45CA-9FD6-F3B6D3ECE1BD}" type="presParOf" srcId="{FAD020E6-3A73-4E1F-8658-53DEE20634DE}" destId="{FD6F4B3D-2EC7-485D-8981-EAA55FA2F9C5}" srcOrd="0" destOrd="0" presId="urn:microsoft.com/office/officeart/2005/8/layout/orgChart1"/>
    <dgm:cxn modelId="{44D8405B-1262-4E03-91FF-BECE0709DCA6}" type="presParOf" srcId="{FAD020E6-3A73-4E1F-8658-53DEE20634DE}" destId="{63F2C203-1256-4888-8A6F-2B659909486F}" srcOrd="1" destOrd="0" presId="urn:microsoft.com/office/officeart/2005/8/layout/orgChart1"/>
    <dgm:cxn modelId="{4BC0CD15-A583-49AF-921E-31506B21AAA5}" type="presParOf" srcId="{63F2C203-1256-4888-8A6F-2B659909486F}" destId="{4E8DF273-D5A5-4696-BEDE-661F589F4B44}" srcOrd="0" destOrd="0" presId="urn:microsoft.com/office/officeart/2005/8/layout/orgChart1"/>
    <dgm:cxn modelId="{14BF98DD-ECC4-4C15-BEC8-01EC48CB2651}" type="presParOf" srcId="{4E8DF273-D5A5-4696-BEDE-661F589F4B44}" destId="{D3B5D7C3-FC4B-418B-9D4A-A2A11E30F8B9}" srcOrd="0" destOrd="0" presId="urn:microsoft.com/office/officeart/2005/8/layout/orgChart1"/>
    <dgm:cxn modelId="{8BBCA7D9-0449-4368-9066-AE5C97A4A633}" type="presParOf" srcId="{4E8DF273-D5A5-4696-BEDE-661F589F4B44}" destId="{3030B147-9B7D-4DDD-A2FD-CE5AEE42237F}" srcOrd="1" destOrd="0" presId="urn:microsoft.com/office/officeart/2005/8/layout/orgChart1"/>
    <dgm:cxn modelId="{FF5F70D7-DFF1-4238-99EA-F9F984C5A8CC}" type="presParOf" srcId="{63F2C203-1256-4888-8A6F-2B659909486F}" destId="{68C95204-0BB5-4056-8378-F62B88207280}" srcOrd="1" destOrd="0" presId="urn:microsoft.com/office/officeart/2005/8/layout/orgChart1"/>
    <dgm:cxn modelId="{A58D8C8D-C3B3-4FB0-89E8-4D328C964E5A}" type="presParOf" srcId="{63F2C203-1256-4888-8A6F-2B659909486F}" destId="{534D281D-C8DB-4ED8-AD24-3A7A90095566}" srcOrd="2" destOrd="0" presId="urn:microsoft.com/office/officeart/2005/8/layout/orgChart1"/>
    <dgm:cxn modelId="{DD100D36-DEC3-4E33-9F0E-262C61FB537E}" type="presParOf" srcId="{FAD020E6-3A73-4E1F-8658-53DEE20634DE}" destId="{948C6FEA-0410-4FB3-AE96-0B91DB133AE8}" srcOrd="2" destOrd="0" presId="urn:microsoft.com/office/officeart/2005/8/layout/orgChart1"/>
    <dgm:cxn modelId="{838B96C8-2594-4218-AE6C-ED70DF7D1A02}" type="presParOf" srcId="{FAD020E6-3A73-4E1F-8658-53DEE20634DE}" destId="{8626F8AB-641A-4402-8CC7-06268A79D2DE}" srcOrd="3" destOrd="0" presId="urn:microsoft.com/office/officeart/2005/8/layout/orgChart1"/>
    <dgm:cxn modelId="{F7F0AE39-1870-4F39-AF12-CBF6AAFED8F2}" type="presParOf" srcId="{8626F8AB-641A-4402-8CC7-06268A79D2DE}" destId="{EF1212F9-06D5-4C10-ACD4-E12A4283DF22}" srcOrd="0" destOrd="0" presId="urn:microsoft.com/office/officeart/2005/8/layout/orgChart1"/>
    <dgm:cxn modelId="{85DA2E5D-4F90-4C9E-9E47-486A6A72C7A1}" type="presParOf" srcId="{EF1212F9-06D5-4C10-ACD4-E12A4283DF22}" destId="{BBB8EC15-6592-4F6D-A8DA-99E869B71C83}" srcOrd="0" destOrd="0" presId="urn:microsoft.com/office/officeart/2005/8/layout/orgChart1"/>
    <dgm:cxn modelId="{CDC1E2C8-5D05-4E83-99F0-69ACC57BBC69}" type="presParOf" srcId="{EF1212F9-06D5-4C10-ACD4-E12A4283DF22}" destId="{EC46FF5A-8541-434B-A685-6CD455C9C5BC}" srcOrd="1" destOrd="0" presId="urn:microsoft.com/office/officeart/2005/8/layout/orgChart1"/>
    <dgm:cxn modelId="{82D4F82F-7B6C-4756-8437-8F5DE88A99EC}" type="presParOf" srcId="{8626F8AB-641A-4402-8CC7-06268A79D2DE}" destId="{A9EC3D42-2A0B-4414-8DDB-55EB3413F65B}" srcOrd="1" destOrd="0" presId="urn:microsoft.com/office/officeart/2005/8/layout/orgChart1"/>
    <dgm:cxn modelId="{C6ABCAE1-19AF-4D07-9B9E-D128EEDBC63E}" type="presParOf" srcId="{8626F8AB-641A-4402-8CC7-06268A79D2DE}" destId="{98EFB4DE-B479-41B7-9786-C7719EDDBC7A}" srcOrd="2" destOrd="0" presId="urn:microsoft.com/office/officeart/2005/8/layout/orgChart1"/>
    <dgm:cxn modelId="{D0143562-E340-4506-B9FB-2379203BBF1B}" type="presParOf" srcId="{FAD020E6-3A73-4E1F-8658-53DEE20634DE}" destId="{EE7AFCD9-0FF1-4937-8BB0-3CB14FA9AB5D}" srcOrd="4" destOrd="0" presId="urn:microsoft.com/office/officeart/2005/8/layout/orgChart1"/>
    <dgm:cxn modelId="{29578410-45A5-4087-926B-4BB3C76AEE63}" type="presParOf" srcId="{FAD020E6-3A73-4E1F-8658-53DEE20634DE}" destId="{2A21BF18-DC85-4219-AFFB-E72159DE5B39}" srcOrd="5" destOrd="0" presId="urn:microsoft.com/office/officeart/2005/8/layout/orgChart1"/>
    <dgm:cxn modelId="{DEA4CD2E-DC0F-4CE3-884D-F03075A86338}" type="presParOf" srcId="{2A21BF18-DC85-4219-AFFB-E72159DE5B39}" destId="{742BD5C0-CDB6-4570-B1A6-A370BA9A295C}" srcOrd="0" destOrd="0" presId="urn:microsoft.com/office/officeart/2005/8/layout/orgChart1"/>
    <dgm:cxn modelId="{95FE68CE-BF27-4128-B74E-1E1B1EE51115}" type="presParOf" srcId="{742BD5C0-CDB6-4570-B1A6-A370BA9A295C}" destId="{1A3D2532-3033-4EF3-A160-ADC65E1F469F}" srcOrd="0" destOrd="0" presId="urn:microsoft.com/office/officeart/2005/8/layout/orgChart1"/>
    <dgm:cxn modelId="{8548F139-CB37-4547-A7FE-43EE1E2C8D3D}" type="presParOf" srcId="{742BD5C0-CDB6-4570-B1A6-A370BA9A295C}" destId="{B45B979D-FF65-4B6E-B34A-E8D153E5A24A}" srcOrd="1" destOrd="0" presId="urn:microsoft.com/office/officeart/2005/8/layout/orgChart1"/>
    <dgm:cxn modelId="{A19D9D9A-996B-4D78-89A2-C6280AF2E03A}" type="presParOf" srcId="{2A21BF18-DC85-4219-AFFB-E72159DE5B39}" destId="{C080CEC9-EBD5-4B29-96C8-D2419BCA10C2}" srcOrd="1" destOrd="0" presId="urn:microsoft.com/office/officeart/2005/8/layout/orgChart1"/>
    <dgm:cxn modelId="{8D04B5B9-8BF5-4B01-9A4C-0B6FE12B3638}" type="presParOf" srcId="{2A21BF18-DC85-4219-AFFB-E72159DE5B39}" destId="{76B11F36-C7A7-42E2-99EB-21AFC5430A92}" srcOrd="2" destOrd="0" presId="urn:microsoft.com/office/officeart/2005/8/layout/orgChart1"/>
    <dgm:cxn modelId="{63230E9D-A5DA-4D56-ACAB-56DDEA765C81}" type="presParOf" srcId="{FAD020E6-3A73-4E1F-8658-53DEE20634DE}" destId="{D768A537-ED24-40BA-B41D-388352075110}" srcOrd="6" destOrd="0" presId="urn:microsoft.com/office/officeart/2005/8/layout/orgChart1"/>
    <dgm:cxn modelId="{1DBFD725-715D-4A6F-9FDE-6690F4807468}" type="presParOf" srcId="{FAD020E6-3A73-4E1F-8658-53DEE20634DE}" destId="{6DD69DE7-81E2-45F0-9C11-457E3B15785F}" srcOrd="7" destOrd="0" presId="urn:microsoft.com/office/officeart/2005/8/layout/orgChart1"/>
    <dgm:cxn modelId="{2B44EDC9-B4CA-48A3-9907-AF26B68C1A6B}" type="presParOf" srcId="{6DD69DE7-81E2-45F0-9C11-457E3B15785F}" destId="{4977EE46-ADA3-43C8-A18E-D4D33ECF88A1}" srcOrd="0" destOrd="0" presId="urn:microsoft.com/office/officeart/2005/8/layout/orgChart1"/>
    <dgm:cxn modelId="{750F0CE0-9B80-4578-AFE6-F1B7D0679933}" type="presParOf" srcId="{4977EE46-ADA3-43C8-A18E-D4D33ECF88A1}" destId="{90192C88-C2BE-4E16-9347-6301FD7D471B}" srcOrd="0" destOrd="0" presId="urn:microsoft.com/office/officeart/2005/8/layout/orgChart1"/>
    <dgm:cxn modelId="{ED7D49CC-8C54-4561-9C5F-7DD7EB06F9C2}" type="presParOf" srcId="{4977EE46-ADA3-43C8-A18E-D4D33ECF88A1}" destId="{D9BCC9C5-0894-4143-918E-1F5B93FDF0FA}" srcOrd="1" destOrd="0" presId="urn:microsoft.com/office/officeart/2005/8/layout/orgChart1"/>
    <dgm:cxn modelId="{8C7007E7-7878-42AE-BC96-3A97A4CA4B22}" type="presParOf" srcId="{6DD69DE7-81E2-45F0-9C11-457E3B15785F}" destId="{712C3545-1AD0-4EEB-9B21-05947B758A92}" srcOrd="1" destOrd="0" presId="urn:microsoft.com/office/officeart/2005/8/layout/orgChart1"/>
    <dgm:cxn modelId="{3DC6EA3C-183A-4636-8DD7-6F742FBEA8B4}" type="presParOf" srcId="{6DD69DE7-81E2-45F0-9C11-457E3B15785F}" destId="{B2284921-E5F3-4E88-8673-7CA602904F3D}" srcOrd="2" destOrd="0" presId="urn:microsoft.com/office/officeart/2005/8/layout/orgChart1"/>
    <dgm:cxn modelId="{FA994A6B-CE3C-4E67-BB27-77D75E961306}" type="presParOf" srcId="{FAD020E6-3A73-4E1F-8658-53DEE20634DE}" destId="{FDBED660-597A-4422-A6BF-85871624E3E9}" srcOrd="8" destOrd="0" presId="urn:microsoft.com/office/officeart/2005/8/layout/orgChart1"/>
    <dgm:cxn modelId="{07CE9C04-AC4F-467A-A49F-49CDD978B8DF}" type="presParOf" srcId="{FAD020E6-3A73-4E1F-8658-53DEE20634DE}" destId="{9ADB4F33-8B32-400A-B22E-74F507D8DF4B}" srcOrd="9" destOrd="0" presId="urn:microsoft.com/office/officeart/2005/8/layout/orgChart1"/>
    <dgm:cxn modelId="{EA0CA0C2-54A1-4D58-86F5-A7DA5BA3E32D}" type="presParOf" srcId="{9ADB4F33-8B32-400A-B22E-74F507D8DF4B}" destId="{9C378C0F-0D68-4A0E-87A6-A2F5A33D5FB7}" srcOrd="0" destOrd="0" presId="urn:microsoft.com/office/officeart/2005/8/layout/orgChart1"/>
    <dgm:cxn modelId="{59A05831-E8B1-43A4-A81E-6225189FAC3B}" type="presParOf" srcId="{9C378C0F-0D68-4A0E-87A6-A2F5A33D5FB7}" destId="{14FAB4A9-368B-4683-BD01-F7E7054F2D45}" srcOrd="0" destOrd="0" presId="urn:microsoft.com/office/officeart/2005/8/layout/orgChart1"/>
    <dgm:cxn modelId="{021F5B78-D906-4342-929C-CCC2C2841DAF}" type="presParOf" srcId="{9C378C0F-0D68-4A0E-87A6-A2F5A33D5FB7}" destId="{3918DE1C-8777-46EC-B04C-68D4A82EF5A6}" srcOrd="1" destOrd="0" presId="urn:microsoft.com/office/officeart/2005/8/layout/orgChart1"/>
    <dgm:cxn modelId="{1699B0D0-EAA0-44E5-8790-8B5D592722F3}" type="presParOf" srcId="{9ADB4F33-8B32-400A-B22E-74F507D8DF4B}" destId="{E019DBD3-B4D5-4356-8564-500C70ABB063}" srcOrd="1" destOrd="0" presId="urn:microsoft.com/office/officeart/2005/8/layout/orgChart1"/>
    <dgm:cxn modelId="{087520D1-7724-4720-9B7D-30EB9927C423}" type="presParOf" srcId="{9ADB4F33-8B32-400A-B22E-74F507D8DF4B}" destId="{10190AAB-ED34-4F99-BE7A-0482254B99FF}" srcOrd="2" destOrd="0" presId="urn:microsoft.com/office/officeart/2005/8/layout/orgChart1"/>
    <dgm:cxn modelId="{2404C6D0-6FE7-488C-904E-FB9CFE3EF1D5}" type="presParOf" srcId="{E90F8C36-406B-45C3-BA5B-5C665E853B9A}" destId="{84A378CC-BFDD-41DD-841E-49F12A5E3D25}" srcOrd="2" destOrd="0" presId="urn:microsoft.com/office/officeart/2005/8/layout/orgChart1"/>
    <dgm:cxn modelId="{8C59FCB0-07F8-4E6F-9BB2-97BC47100A3D}" type="presParOf" srcId="{9F4B5146-2A47-4A4C-A6B9-CCB3118791D7}" destId="{5593B55E-02DE-40D9-BA6C-811824690E26}" srcOrd="4" destOrd="0" presId="urn:microsoft.com/office/officeart/2005/8/layout/orgChart1"/>
    <dgm:cxn modelId="{A76DCF10-5DAC-4885-A3D1-C346434B6FF4}" type="presParOf" srcId="{9F4B5146-2A47-4A4C-A6B9-CCB3118791D7}" destId="{747B1EC4-E3D4-4E36-997A-0F3012580F15}" srcOrd="5" destOrd="0" presId="urn:microsoft.com/office/officeart/2005/8/layout/orgChart1"/>
    <dgm:cxn modelId="{ECAE3C89-ACB3-434A-B6D8-5BB4ADF5A597}" type="presParOf" srcId="{747B1EC4-E3D4-4E36-997A-0F3012580F15}" destId="{99891039-08A2-4779-88B1-6BE51CD1B6CE}" srcOrd="0" destOrd="0" presId="urn:microsoft.com/office/officeart/2005/8/layout/orgChart1"/>
    <dgm:cxn modelId="{4BE9171A-B324-4C53-89EE-5BE33EBEE05C}" type="presParOf" srcId="{99891039-08A2-4779-88B1-6BE51CD1B6CE}" destId="{72701762-A0E5-454A-AFAD-22C6254DE62A}" srcOrd="0" destOrd="0" presId="urn:microsoft.com/office/officeart/2005/8/layout/orgChart1"/>
    <dgm:cxn modelId="{466E2C2B-D57C-4668-9024-EB36392E4846}" type="presParOf" srcId="{99891039-08A2-4779-88B1-6BE51CD1B6CE}" destId="{EBAB43B1-D313-4BC6-8FA3-723249D86B82}" srcOrd="1" destOrd="0" presId="urn:microsoft.com/office/officeart/2005/8/layout/orgChart1"/>
    <dgm:cxn modelId="{C84803B4-D3F4-46C8-B6A5-F8AA6C83BF7B}" type="presParOf" srcId="{747B1EC4-E3D4-4E36-997A-0F3012580F15}" destId="{FCCD1E81-075F-4996-B1FB-32A35BA18707}" srcOrd="1" destOrd="0" presId="urn:microsoft.com/office/officeart/2005/8/layout/orgChart1"/>
    <dgm:cxn modelId="{BD9564D4-2141-4691-831D-67BB55D48C3D}" type="presParOf" srcId="{FCCD1E81-075F-4996-B1FB-32A35BA18707}" destId="{B5D16A90-2045-48B5-82C4-D40F580D440F}" srcOrd="0" destOrd="0" presId="urn:microsoft.com/office/officeart/2005/8/layout/orgChart1"/>
    <dgm:cxn modelId="{7F33437E-D7D8-488D-83A4-E8E7BDBCDB4C}" type="presParOf" srcId="{FCCD1E81-075F-4996-B1FB-32A35BA18707}" destId="{AF95E5E4-1D85-4078-B947-9E50183E1143}" srcOrd="1" destOrd="0" presId="urn:microsoft.com/office/officeart/2005/8/layout/orgChart1"/>
    <dgm:cxn modelId="{D4BF2D1F-0814-4672-A3A1-2FCF35A8DF97}" type="presParOf" srcId="{AF95E5E4-1D85-4078-B947-9E50183E1143}" destId="{AE656BF0-A1C3-49FF-8806-B559692BCF7C}" srcOrd="0" destOrd="0" presId="urn:microsoft.com/office/officeart/2005/8/layout/orgChart1"/>
    <dgm:cxn modelId="{FD97AC86-277E-4D99-B6F3-20EDC524C7B0}" type="presParOf" srcId="{AE656BF0-A1C3-49FF-8806-B559692BCF7C}" destId="{7D89F032-E8D2-4D9B-AFEF-73D550032E40}" srcOrd="0" destOrd="0" presId="urn:microsoft.com/office/officeart/2005/8/layout/orgChart1"/>
    <dgm:cxn modelId="{8C3B02A1-E43B-45CA-ADFB-4FF3B2639D91}" type="presParOf" srcId="{AE656BF0-A1C3-49FF-8806-B559692BCF7C}" destId="{331A4097-1CC2-4EA8-AA61-F45CB7259613}" srcOrd="1" destOrd="0" presId="urn:microsoft.com/office/officeart/2005/8/layout/orgChart1"/>
    <dgm:cxn modelId="{D61FB9CD-0568-4D07-8E1A-A0335A6E9A4D}" type="presParOf" srcId="{AF95E5E4-1D85-4078-B947-9E50183E1143}" destId="{9446B1F8-F9B2-487A-A130-3E059A67EFE8}" srcOrd="1" destOrd="0" presId="urn:microsoft.com/office/officeart/2005/8/layout/orgChart1"/>
    <dgm:cxn modelId="{B252167B-1633-49E4-A212-885DDD63EC2B}" type="presParOf" srcId="{AF95E5E4-1D85-4078-B947-9E50183E1143}" destId="{C93C6025-9395-429F-9243-57151F318EF4}" srcOrd="2" destOrd="0" presId="urn:microsoft.com/office/officeart/2005/8/layout/orgChart1"/>
    <dgm:cxn modelId="{84D2AC68-CD71-4934-B3E2-477E49136A0E}" type="presParOf" srcId="{FCCD1E81-075F-4996-B1FB-32A35BA18707}" destId="{07DBDC94-5B63-4A9C-9D09-B3948428AFD3}" srcOrd="2" destOrd="0" presId="urn:microsoft.com/office/officeart/2005/8/layout/orgChart1"/>
    <dgm:cxn modelId="{8FAF0A81-5871-4D81-A61E-176866B4FB39}" type="presParOf" srcId="{FCCD1E81-075F-4996-B1FB-32A35BA18707}" destId="{90EF2133-0D16-4DEE-AB72-6C6531EF8A0C}" srcOrd="3" destOrd="0" presId="urn:microsoft.com/office/officeart/2005/8/layout/orgChart1"/>
    <dgm:cxn modelId="{67B43AA8-065C-4C22-86BC-5404CF12EE41}" type="presParOf" srcId="{90EF2133-0D16-4DEE-AB72-6C6531EF8A0C}" destId="{8665C1B0-B113-4264-9881-83A6DF8E6BDA}" srcOrd="0" destOrd="0" presId="urn:microsoft.com/office/officeart/2005/8/layout/orgChart1"/>
    <dgm:cxn modelId="{44788C57-96FF-4644-9574-08A86605C8BF}" type="presParOf" srcId="{8665C1B0-B113-4264-9881-83A6DF8E6BDA}" destId="{29546D4B-131A-4BEB-B599-9606EDFE6D90}" srcOrd="0" destOrd="0" presId="urn:microsoft.com/office/officeart/2005/8/layout/orgChart1"/>
    <dgm:cxn modelId="{29C7B6A0-0D5E-4023-AADB-327FB213EA3C}" type="presParOf" srcId="{8665C1B0-B113-4264-9881-83A6DF8E6BDA}" destId="{E556FA29-CBC7-4964-A70E-B94BEA96121A}" srcOrd="1" destOrd="0" presId="urn:microsoft.com/office/officeart/2005/8/layout/orgChart1"/>
    <dgm:cxn modelId="{06EB9F9C-6365-4DBF-89F4-B39F79D42280}" type="presParOf" srcId="{90EF2133-0D16-4DEE-AB72-6C6531EF8A0C}" destId="{18245120-E1F9-4E2C-B1BD-B4A35474D124}" srcOrd="1" destOrd="0" presId="urn:microsoft.com/office/officeart/2005/8/layout/orgChart1"/>
    <dgm:cxn modelId="{1521976A-EE1F-4C38-82CB-63E37226B72D}" type="presParOf" srcId="{90EF2133-0D16-4DEE-AB72-6C6531EF8A0C}" destId="{F64DB4F4-BC92-4F50-B852-EAD14F2ACE3F}" srcOrd="2" destOrd="0" presId="urn:microsoft.com/office/officeart/2005/8/layout/orgChart1"/>
    <dgm:cxn modelId="{98876B61-7B1F-4819-BDBF-59BE8CA35F01}" type="presParOf" srcId="{FCCD1E81-075F-4996-B1FB-32A35BA18707}" destId="{E719602E-58C5-4640-8C6C-EB21BC26C84E}" srcOrd="4" destOrd="0" presId="urn:microsoft.com/office/officeart/2005/8/layout/orgChart1"/>
    <dgm:cxn modelId="{6346EEDB-215A-4AEF-AA5B-5C8810CE11C4}" type="presParOf" srcId="{FCCD1E81-075F-4996-B1FB-32A35BA18707}" destId="{28EE2AEB-9B52-40C1-89F0-D2110E53D8D4}" srcOrd="5" destOrd="0" presId="urn:microsoft.com/office/officeart/2005/8/layout/orgChart1"/>
    <dgm:cxn modelId="{B5EDAF21-E31B-4A09-8247-1A52613544AE}" type="presParOf" srcId="{28EE2AEB-9B52-40C1-89F0-D2110E53D8D4}" destId="{3DD6C4BF-4318-4CFD-9BEC-DDFAC9D7B0F4}" srcOrd="0" destOrd="0" presId="urn:microsoft.com/office/officeart/2005/8/layout/orgChart1"/>
    <dgm:cxn modelId="{CFD90160-5126-41EB-A23B-31948E3DC358}" type="presParOf" srcId="{3DD6C4BF-4318-4CFD-9BEC-DDFAC9D7B0F4}" destId="{A140972F-F316-4BC6-B277-61DFDD39C585}" srcOrd="0" destOrd="0" presId="urn:microsoft.com/office/officeart/2005/8/layout/orgChart1"/>
    <dgm:cxn modelId="{5FD81F73-9395-4A15-97B7-A73BA8C71404}" type="presParOf" srcId="{3DD6C4BF-4318-4CFD-9BEC-DDFAC9D7B0F4}" destId="{BF405D99-68B7-43BE-A105-81494C609594}" srcOrd="1" destOrd="0" presId="urn:microsoft.com/office/officeart/2005/8/layout/orgChart1"/>
    <dgm:cxn modelId="{D74B0EC4-33D5-444D-9DB6-4B5B5E709348}" type="presParOf" srcId="{28EE2AEB-9B52-40C1-89F0-D2110E53D8D4}" destId="{A1DC19E8-CAB6-4429-A0BE-7B6FEC0006F2}" srcOrd="1" destOrd="0" presId="urn:microsoft.com/office/officeart/2005/8/layout/orgChart1"/>
    <dgm:cxn modelId="{4107431E-2EF9-4E47-9ABD-402368951C39}" type="presParOf" srcId="{28EE2AEB-9B52-40C1-89F0-D2110E53D8D4}" destId="{29A90DF4-475E-48CB-9CBC-BAC2C36E4A4C}" srcOrd="2" destOrd="0" presId="urn:microsoft.com/office/officeart/2005/8/layout/orgChart1"/>
    <dgm:cxn modelId="{BCCDA911-C9AD-43EB-B2F4-7DA1AD81E722}" type="presParOf" srcId="{FCCD1E81-075F-4996-B1FB-32A35BA18707}" destId="{7128CCC2-324E-4971-89CE-ED8C3401B15B}" srcOrd="6" destOrd="0" presId="urn:microsoft.com/office/officeart/2005/8/layout/orgChart1"/>
    <dgm:cxn modelId="{3073775C-A9D6-471A-A309-C6A3259958F4}" type="presParOf" srcId="{FCCD1E81-075F-4996-B1FB-32A35BA18707}" destId="{9B1732A6-B0BE-410C-9CCE-3BA72157EED6}" srcOrd="7" destOrd="0" presId="urn:microsoft.com/office/officeart/2005/8/layout/orgChart1"/>
    <dgm:cxn modelId="{F68AB70B-4A7F-4C16-844F-E9C8E06DA968}" type="presParOf" srcId="{9B1732A6-B0BE-410C-9CCE-3BA72157EED6}" destId="{9EA5AB17-9AC0-4D68-8857-10DF45890B77}" srcOrd="0" destOrd="0" presId="urn:microsoft.com/office/officeart/2005/8/layout/orgChart1"/>
    <dgm:cxn modelId="{1D481C60-0DD9-449E-B0C2-A9D220254ED9}" type="presParOf" srcId="{9EA5AB17-9AC0-4D68-8857-10DF45890B77}" destId="{663BD764-F209-40A2-BB5B-70BCC35C60FA}" srcOrd="0" destOrd="0" presId="urn:microsoft.com/office/officeart/2005/8/layout/orgChart1"/>
    <dgm:cxn modelId="{B677DD0A-4915-4191-ACA5-8B66333B2627}" type="presParOf" srcId="{9EA5AB17-9AC0-4D68-8857-10DF45890B77}" destId="{1489BD05-526A-4DBB-9D1F-C56B1390F07F}" srcOrd="1" destOrd="0" presId="urn:microsoft.com/office/officeart/2005/8/layout/orgChart1"/>
    <dgm:cxn modelId="{C1F82765-568A-48D1-AEA2-3C00A175360A}" type="presParOf" srcId="{9B1732A6-B0BE-410C-9CCE-3BA72157EED6}" destId="{70AC183C-8FA7-48AA-99F1-80EC96AC2A3E}" srcOrd="1" destOrd="0" presId="urn:microsoft.com/office/officeart/2005/8/layout/orgChart1"/>
    <dgm:cxn modelId="{AC449B00-C2B4-4D44-B023-8F309F26DAC1}" type="presParOf" srcId="{9B1732A6-B0BE-410C-9CCE-3BA72157EED6}" destId="{D168FDF1-6540-407D-BA72-65BBBF0CD81C}" srcOrd="2" destOrd="0" presId="urn:microsoft.com/office/officeart/2005/8/layout/orgChart1"/>
    <dgm:cxn modelId="{D28611FF-6758-4030-B2D2-5B726227456E}" type="presParOf" srcId="{747B1EC4-E3D4-4E36-997A-0F3012580F15}" destId="{68A345AE-AB93-4FAC-9316-289ED77B2D84}" srcOrd="2" destOrd="0" presId="urn:microsoft.com/office/officeart/2005/8/layout/orgChart1"/>
    <dgm:cxn modelId="{5E7B5AD8-8539-443A-B66D-0922FF2711BE}" type="presParOf" srcId="{0404CA2F-4772-4217-ACF0-BD3D2778A39C}" destId="{F1B47ED6-7E26-426E-A191-A0D4166A8233}"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28CCC2-324E-4971-89CE-ED8C3401B15B}">
      <dsp:nvSpPr>
        <dsp:cNvPr id="0" name=""/>
        <dsp:cNvSpPr/>
      </dsp:nvSpPr>
      <dsp:spPr>
        <a:xfrm>
          <a:off x="3598201" y="965800"/>
          <a:ext cx="202600" cy="2063821"/>
        </a:xfrm>
        <a:custGeom>
          <a:avLst/>
          <a:gdLst/>
          <a:ahLst/>
          <a:cxnLst/>
          <a:rect l="0" t="0" r="0" b="0"/>
          <a:pathLst>
            <a:path>
              <a:moveTo>
                <a:pt x="0" y="0"/>
              </a:moveTo>
              <a:lnTo>
                <a:pt x="0" y="2063821"/>
              </a:lnTo>
              <a:lnTo>
                <a:pt x="202600"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19602E-58C5-4640-8C6C-EB21BC26C84E}">
      <dsp:nvSpPr>
        <dsp:cNvPr id="0" name=""/>
        <dsp:cNvSpPr/>
      </dsp:nvSpPr>
      <dsp:spPr>
        <a:xfrm>
          <a:off x="3598201" y="965800"/>
          <a:ext cx="202600" cy="1498063"/>
        </a:xfrm>
        <a:custGeom>
          <a:avLst/>
          <a:gdLst/>
          <a:ahLst/>
          <a:cxnLst/>
          <a:rect l="0" t="0" r="0" b="0"/>
          <a:pathLst>
            <a:path>
              <a:moveTo>
                <a:pt x="0" y="0"/>
              </a:moveTo>
              <a:lnTo>
                <a:pt x="0" y="1498063"/>
              </a:lnTo>
              <a:lnTo>
                <a:pt x="202600"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DBDC94-5B63-4A9C-9D09-B3948428AFD3}">
      <dsp:nvSpPr>
        <dsp:cNvPr id="0" name=""/>
        <dsp:cNvSpPr/>
      </dsp:nvSpPr>
      <dsp:spPr>
        <a:xfrm>
          <a:off x="3598201" y="965800"/>
          <a:ext cx="202600" cy="932305"/>
        </a:xfrm>
        <a:custGeom>
          <a:avLst/>
          <a:gdLst/>
          <a:ahLst/>
          <a:cxnLst/>
          <a:rect l="0" t="0" r="0" b="0"/>
          <a:pathLst>
            <a:path>
              <a:moveTo>
                <a:pt x="0" y="0"/>
              </a:moveTo>
              <a:lnTo>
                <a:pt x="0" y="932305"/>
              </a:lnTo>
              <a:lnTo>
                <a:pt x="202600"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D16A90-2045-48B5-82C4-D40F580D440F}">
      <dsp:nvSpPr>
        <dsp:cNvPr id="0" name=""/>
        <dsp:cNvSpPr/>
      </dsp:nvSpPr>
      <dsp:spPr>
        <a:xfrm>
          <a:off x="3598201" y="965800"/>
          <a:ext cx="202600" cy="366547"/>
        </a:xfrm>
        <a:custGeom>
          <a:avLst/>
          <a:gdLst/>
          <a:ahLst/>
          <a:cxnLst/>
          <a:rect l="0" t="0" r="0" b="0"/>
          <a:pathLst>
            <a:path>
              <a:moveTo>
                <a:pt x="0" y="0"/>
              </a:moveTo>
              <a:lnTo>
                <a:pt x="0" y="366547"/>
              </a:lnTo>
              <a:lnTo>
                <a:pt x="202600"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93B55E-02DE-40D9-BA6C-811824690E26}">
      <dsp:nvSpPr>
        <dsp:cNvPr id="0" name=""/>
        <dsp:cNvSpPr/>
      </dsp:nvSpPr>
      <dsp:spPr>
        <a:xfrm>
          <a:off x="3022994" y="400042"/>
          <a:ext cx="1115475" cy="167336"/>
        </a:xfrm>
        <a:custGeom>
          <a:avLst/>
          <a:gdLst/>
          <a:ahLst/>
          <a:cxnLst/>
          <a:rect l="0" t="0" r="0" b="0"/>
          <a:pathLst>
            <a:path>
              <a:moveTo>
                <a:pt x="0" y="0"/>
              </a:moveTo>
              <a:lnTo>
                <a:pt x="0" y="83668"/>
              </a:lnTo>
              <a:lnTo>
                <a:pt x="1115475" y="83668"/>
              </a:lnTo>
              <a:lnTo>
                <a:pt x="1115475"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ED660-597A-4422-A6BF-85871624E3E9}">
      <dsp:nvSpPr>
        <dsp:cNvPr id="0" name=""/>
        <dsp:cNvSpPr/>
      </dsp:nvSpPr>
      <dsp:spPr>
        <a:xfrm>
          <a:off x="2578639" y="965800"/>
          <a:ext cx="119526" cy="2629579"/>
        </a:xfrm>
        <a:custGeom>
          <a:avLst/>
          <a:gdLst/>
          <a:ahLst/>
          <a:cxnLst/>
          <a:rect l="0" t="0" r="0" b="0"/>
          <a:pathLst>
            <a:path>
              <a:moveTo>
                <a:pt x="0" y="0"/>
              </a:moveTo>
              <a:lnTo>
                <a:pt x="0" y="2629579"/>
              </a:lnTo>
              <a:lnTo>
                <a:pt x="119526"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68A537-ED24-40BA-B41D-388352075110}">
      <dsp:nvSpPr>
        <dsp:cNvPr id="0" name=""/>
        <dsp:cNvSpPr/>
      </dsp:nvSpPr>
      <dsp:spPr>
        <a:xfrm>
          <a:off x="2578639" y="965800"/>
          <a:ext cx="119526" cy="2063821"/>
        </a:xfrm>
        <a:custGeom>
          <a:avLst/>
          <a:gdLst/>
          <a:ahLst/>
          <a:cxnLst/>
          <a:rect l="0" t="0" r="0" b="0"/>
          <a:pathLst>
            <a:path>
              <a:moveTo>
                <a:pt x="0" y="0"/>
              </a:moveTo>
              <a:lnTo>
                <a:pt x="0" y="2063821"/>
              </a:lnTo>
              <a:lnTo>
                <a:pt x="119526"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7AFCD9-0FF1-4937-8BB0-3CB14FA9AB5D}">
      <dsp:nvSpPr>
        <dsp:cNvPr id="0" name=""/>
        <dsp:cNvSpPr/>
      </dsp:nvSpPr>
      <dsp:spPr>
        <a:xfrm>
          <a:off x="2578639" y="965800"/>
          <a:ext cx="119526" cy="1498063"/>
        </a:xfrm>
        <a:custGeom>
          <a:avLst/>
          <a:gdLst/>
          <a:ahLst/>
          <a:cxnLst/>
          <a:rect l="0" t="0" r="0" b="0"/>
          <a:pathLst>
            <a:path>
              <a:moveTo>
                <a:pt x="0" y="0"/>
              </a:moveTo>
              <a:lnTo>
                <a:pt x="0" y="1498063"/>
              </a:lnTo>
              <a:lnTo>
                <a:pt x="119526"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8C6FEA-0410-4FB3-AE96-0B91DB133AE8}">
      <dsp:nvSpPr>
        <dsp:cNvPr id="0" name=""/>
        <dsp:cNvSpPr/>
      </dsp:nvSpPr>
      <dsp:spPr>
        <a:xfrm>
          <a:off x="2578639" y="965800"/>
          <a:ext cx="119526" cy="932305"/>
        </a:xfrm>
        <a:custGeom>
          <a:avLst/>
          <a:gdLst/>
          <a:ahLst/>
          <a:cxnLst/>
          <a:rect l="0" t="0" r="0" b="0"/>
          <a:pathLst>
            <a:path>
              <a:moveTo>
                <a:pt x="0" y="0"/>
              </a:moveTo>
              <a:lnTo>
                <a:pt x="0" y="932305"/>
              </a:lnTo>
              <a:lnTo>
                <a:pt x="119526"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F4B3D-2EC7-485D-8981-EAA55FA2F9C5}">
      <dsp:nvSpPr>
        <dsp:cNvPr id="0" name=""/>
        <dsp:cNvSpPr/>
      </dsp:nvSpPr>
      <dsp:spPr>
        <a:xfrm>
          <a:off x="2578639" y="965800"/>
          <a:ext cx="119526" cy="366547"/>
        </a:xfrm>
        <a:custGeom>
          <a:avLst/>
          <a:gdLst/>
          <a:ahLst/>
          <a:cxnLst/>
          <a:rect l="0" t="0" r="0" b="0"/>
          <a:pathLst>
            <a:path>
              <a:moveTo>
                <a:pt x="0" y="0"/>
              </a:moveTo>
              <a:lnTo>
                <a:pt x="0" y="366547"/>
              </a:lnTo>
              <a:lnTo>
                <a:pt x="119526"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7113B0-27AC-44D1-94EB-9499BF0BA458}">
      <dsp:nvSpPr>
        <dsp:cNvPr id="0" name=""/>
        <dsp:cNvSpPr/>
      </dsp:nvSpPr>
      <dsp:spPr>
        <a:xfrm>
          <a:off x="2897376" y="400042"/>
          <a:ext cx="125618" cy="167336"/>
        </a:xfrm>
        <a:custGeom>
          <a:avLst/>
          <a:gdLst/>
          <a:ahLst/>
          <a:cxnLst/>
          <a:rect l="0" t="0" r="0" b="0"/>
          <a:pathLst>
            <a:path>
              <a:moveTo>
                <a:pt x="125618" y="0"/>
              </a:moveTo>
              <a:lnTo>
                <a:pt x="125618"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C1BE85-97AA-4CB1-809A-3256686B4C5A}">
      <dsp:nvSpPr>
        <dsp:cNvPr id="0" name=""/>
        <dsp:cNvSpPr/>
      </dsp:nvSpPr>
      <dsp:spPr>
        <a:xfrm>
          <a:off x="1342126" y="965800"/>
          <a:ext cx="164915" cy="3813038"/>
        </a:xfrm>
        <a:custGeom>
          <a:avLst/>
          <a:gdLst/>
          <a:ahLst/>
          <a:cxnLst/>
          <a:rect l="0" t="0" r="0" b="0"/>
          <a:pathLst>
            <a:path>
              <a:moveTo>
                <a:pt x="0" y="0"/>
              </a:moveTo>
              <a:lnTo>
                <a:pt x="0" y="3813038"/>
              </a:lnTo>
              <a:lnTo>
                <a:pt x="164915" y="381303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865602-641F-4507-B541-4E3177BA0EA3}">
      <dsp:nvSpPr>
        <dsp:cNvPr id="0" name=""/>
        <dsp:cNvSpPr/>
      </dsp:nvSpPr>
      <dsp:spPr>
        <a:xfrm>
          <a:off x="1342126" y="965800"/>
          <a:ext cx="164915" cy="3221308"/>
        </a:xfrm>
        <a:custGeom>
          <a:avLst/>
          <a:gdLst/>
          <a:ahLst/>
          <a:cxnLst/>
          <a:rect l="0" t="0" r="0" b="0"/>
          <a:pathLst>
            <a:path>
              <a:moveTo>
                <a:pt x="0" y="0"/>
              </a:moveTo>
              <a:lnTo>
                <a:pt x="0" y="3221308"/>
              </a:lnTo>
              <a:lnTo>
                <a:pt x="164915" y="322130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3DD905-5ABF-4FAA-8425-93A8B175CFB3}">
      <dsp:nvSpPr>
        <dsp:cNvPr id="0" name=""/>
        <dsp:cNvSpPr/>
      </dsp:nvSpPr>
      <dsp:spPr>
        <a:xfrm>
          <a:off x="1342126" y="965800"/>
          <a:ext cx="164915" cy="2629579"/>
        </a:xfrm>
        <a:custGeom>
          <a:avLst/>
          <a:gdLst/>
          <a:ahLst/>
          <a:cxnLst/>
          <a:rect l="0" t="0" r="0" b="0"/>
          <a:pathLst>
            <a:path>
              <a:moveTo>
                <a:pt x="0" y="0"/>
              </a:moveTo>
              <a:lnTo>
                <a:pt x="0" y="2629579"/>
              </a:lnTo>
              <a:lnTo>
                <a:pt x="164915"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B9FC56-42F3-4428-91EA-65C79696405E}">
      <dsp:nvSpPr>
        <dsp:cNvPr id="0" name=""/>
        <dsp:cNvSpPr/>
      </dsp:nvSpPr>
      <dsp:spPr>
        <a:xfrm>
          <a:off x="1342126" y="965800"/>
          <a:ext cx="164915" cy="2063821"/>
        </a:xfrm>
        <a:custGeom>
          <a:avLst/>
          <a:gdLst/>
          <a:ahLst/>
          <a:cxnLst/>
          <a:rect l="0" t="0" r="0" b="0"/>
          <a:pathLst>
            <a:path>
              <a:moveTo>
                <a:pt x="0" y="0"/>
              </a:moveTo>
              <a:lnTo>
                <a:pt x="0" y="2063821"/>
              </a:lnTo>
              <a:lnTo>
                <a:pt x="164915"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9B389B-6554-4312-BAF3-5DE28FD15C59}">
      <dsp:nvSpPr>
        <dsp:cNvPr id="0" name=""/>
        <dsp:cNvSpPr/>
      </dsp:nvSpPr>
      <dsp:spPr>
        <a:xfrm>
          <a:off x="1342126" y="965800"/>
          <a:ext cx="164915" cy="1498063"/>
        </a:xfrm>
        <a:custGeom>
          <a:avLst/>
          <a:gdLst/>
          <a:ahLst/>
          <a:cxnLst/>
          <a:rect l="0" t="0" r="0" b="0"/>
          <a:pathLst>
            <a:path>
              <a:moveTo>
                <a:pt x="0" y="0"/>
              </a:moveTo>
              <a:lnTo>
                <a:pt x="0" y="1498063"/>
              </a:lnTo>
              <a:lnTo>
                <a:pt x="164915"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2F3DA4-E0C6-4DB6-8089-9B6544A6ECC5}">
      <dsp:nvSpPr>
        <dsp:cNvPr id="0" name=""/>
        <dsp:cNvSpPr/>
      </dsp:nvSpPr>
      <dsp:spPr>
        <a:xfrm>
          <a:off x="1342126" y="965800"/>
          <a:ext cx="164915" cy="932305"/>
        </a:xfrm>
        <a:custGeom>
          <a:avLst/>
          <a:gdLst/>
          <a:ahLst/>
          <a:cxnLst/>
          <a:rect l="0" t="0" r="0" b="0"/>
          <a:pathLst>
            <a:path>
              <a:moveTo>
                <a:pt x="0" y="0"/>
              </a:moveTo>
              <a:lnTo>
                <a:pt x="0" y="932305"/>
              </a:lnTo>
              <a:lnTo>
                <a:pt x="164915"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EC9F98-33F3-4B74-8A0B-5983395138D7}">
      <dsp:nvSpPr>
        <dsp:cNvPr id="0" name=""/>
        <dsp:cNvSpPr/>
      </dsp:nvSpPr>
      <dsp:spPr>
        <a:xfrm>
          <a:off x="1342126" y="965800"/>
          <a:ext cx="164915" cy="366547"/>
        </a:xfrm>
        <a:custGeom>
          <a:avLst/>
          <a:gdLst/>
          <a:ahLst/>
          <a:cxnLst/>
          <a:rect l="0" t="0" r="0" b="0"/>
          <a:pathLst>
            <a:path>
              <a:moveTo>
                <a:pt x="0" y="0"/>
              </a:moveTo>
              <a:lnTo>
                <a:pt x="0" y="366547"/>
              </a:lnTo>
              <a:lnTo>
                <a:pt x="164915"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73AEBE-AF3D-4E05-9D90-B5A827CC4F10}">
      <dsp:nvSpPr>
        <dsp:cNvPr id="0" name=""/>
        <dsp:cNvSpPr/>
      </dsp:nvSpPr>
      <dsp:spPr>
        <a:xfrm>
          <a:off x="1781900" y="400042"/>
          <a:ext cx="1241093" cy="167336"/>
        </a:xfrm>
        <a:custGeom>
          <a:avLst/>
          <a:gdLst/>
          <a:ahLst/>
          <a:cxnLst/>
          <a:rect l="0" t="0" r="0" b="0"/>
          <a:pathLst>
            <a:path>
              <a:moveTo>
                <a:pt x="1241093" y="0"/>
              </a:moveTo>
              <a:lnTo>
                <a:pt x="1241093"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9B1A37-0A3A-44B7-B77A-F0C86FC7BA76}">
      <dsp:nvSpPr>
        <dsp:cNvPr id="0" name=""/>
        <dsp:cNvSpPr/>
      </dsp:nvSpPr>
      <dsp:spPr>
        <a:xfrm>
          <a:off x="2624573" y="162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Game Caf</a:t>
          </a:r>
          <a:r>
            <a:rPr lang="en-US" sz="1600" kern="1200">
              <a:latin typeface="Times New Roman" panose="02020603050405020304" pitchFamily="18" charset="0"/>
              <a:cs typeface="Times New Roman" panose="02020603050405020304" pitchFamily="18" charset="0"/>
            </a:rPr>
            <a:t>é</a:t>
          </a:r>
          <a:endParaRPr lang="en-US" sz="1600" kern="1200"/>
        </a:p>
      </dsp:txBody>
      <dsp:txXfrm>
        <a:off x="2624573" y="1621"/>
        <a:ext cx="796842" cy="398421"/>
      </dsp:txXfrm>
    </dsp:sp>
    <dsp:sp modelId="{C89C21D4-E913-4425-BA35-C59CEFCA1A70}">
      <dsp:nvSpPr>
        <dsp:cNvPr id="0" name=""/>
        <dsp:cNvSpPr/>
      </dsp:nvSpPr>
      <dsp:spPr>
        <a:xfrm>
          <a:off x="1232183" y="567379"/>
          <a:ext cx="1099435"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Planning &amp; Analysis</a:t>
          </a:r>
        </a:p>
      </dsp:txBody>
      <dsp:txXfrm>
        <a:off x="1232183" y="567379"/>
        <a:ext cx="1099435" cy="398421"/>
      </dsp:txXfrm>
    </dsp:sp>
    <dsp:sp modelId="{1562AC31-ED22-4639-A00E-2CC4233B87D8}">
      <dsp:nvSpPr>
        <dsp:cNvPr id="0" name=""/>
        <dsp:cNvSpPr/>
      </dsp:nvSpPr>
      <dsp:spPr>
        <a:xfrm>
          <a:off x="150704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Concept Mind map</a:t>
          </a:r>
        </a:p>
      </dsp:txBody>
      <dsp:txXfrm>
        <a:off x="1507042" y="1133137"/>
        <a:ext cx="796842" cy="398421"/>
      </dsp:txXfrm>
    </dsp:sp>
    <dsp:sp modelId="{87E08527-C34A-47F5-9350-62BBCC49E451}">
      <dsp:nvSpPr>
        <dsp:cNvPr id="0" name=""/>
        <dsp:cNvSpPr/>
      </dsp:nvSpPr>
      <dsp:spPr>
        <a:xfrm>
          <a:off x="1507042"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WBS</a:t>
          </a:r>
        </a:p>
      </dsp:txBody>
      <dsp:txXfrm>
        <a:off x="1507042" y="1698895"/>
        <a:ext cx="796842" cy="398421"/>
      </dsp:txXfrm>
    </dsp:sp>
    <dsp:sp modelId="{8161B769-3657-4464-B966-44928AABAD32}">
      <dsp:nvSpPr>
        <dsp:cNvPr id="0" name=""/>
        <dsp:cNvSpPr/>
      </dsp:nvSpPr>
      <dsp:spPr>
        <a:xfrm>
          <a:off x="1507042"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Gantt Chart</a:t>
          </a:r>
        </a:p>
      </dsp:txBody>
      <dsp:txXfrm>
        <a:off x="1507042" y="2264653"/>
        <a:ext cx="796842" cy="398421"/>
      </dsp:txXfrm>
    </dsp:sp>
    <dsp:sp modelId="{998BD346-7421-492D-9CEF-8CE241BD801A}">
      <dsp:nvSpPr>
        <dsp:cNvPr id="0" name=""/>
        <dsp:cNvSpPr/>
      </dsp:nvSpPr>
      <dsp:spPr>
        <a:xfrm>
          <a:off x="150704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Stories</a:t>
          </a:r>
        </a:p>
      </dsp:txBody>
      <dsp:txXfrm>
        <a:off x="1507042" y="2830411"/>
        <a:ext cx="796842" cy="398421"/>
      </dsp:txXfrm>
    </dsp:sp>
    <dsp:sp modelId="{6C010872-DEFD-4F36-8A5D-8E2CDC59A579}">
      <dsp:nvSpPr>
        <dsp:cNvPr id="0" name=""/>
        <dsp:cNvSpPr/>
      </dsp:nvSpPr>
      <dsp:spPr>
        <a:xfrm>
          <a:off x="1507042"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ject Roadmap</a:t>
          </a:r>
        </a:p>
      </dsp:txBody>
      <dsp:txXfrm>
        <a:off x="1507042" y="3396169"/>
        <a:ext cx="796842" cy="398421"/>
      </dsp:txXfrm>
    </dsp:sp>
    <dsp:sp modelId="{04FF7A33-F07D-4897-91A9-6C291C7C76E9}">
      <dsp:nvSpPr>
        <dsp:cNvPr id="0" name=""/>
        <dsp:cNvSpPr/>
      </dsp:nvSpPr>
      <dsp:spPr>
        <a:xfrm>
          <a:off x="1507042" y="3961927"/>
          <a:ext cx="997877" cy="45036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ystem Requirements Definition</a:t>
          </a:r>
        </a:p>
      </dsp:txBody>
      <dsp:txXfrm>
        <a:off x="1507042" y="3961927"/>
        <a:ext cx="997877" cy="450363"/>
      </dsp:txXfrm>
    </dsp:sp>
    <dsp:sp modelId="{3F6CA197-BBEB-4C14-8825-7B19246C8C16}">
      <dsp:nvSpPr>
        <dsp:cNvPr id="0" name=""/>
        <dsp:cNvSpPr/>
      </dsp:nvSpPr>
      <dsp:spPr>
        <a:xfrm>
          <a:off x="1507042" y="457962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urndown Chart</a:t>
          </a:r>
        </a:p>
      </dsp:txBody>
      <dsp:txXfrm>
        <a:off x="1507042" y="4579627"/>
        <a:ext cx="796842" cy="398421"/>
      </dsp:txXfrm>
    </dsp:sp>
    <dsp:sp modelId="{94BD4192-7BF5-4D7A-900A-004B01A0FAC5}">
      <dsp:nvSpPr>
        <dsp:cNvPr id="0" name=""/>
        <dsp:cNvSpPr/>
      </dsp:nvSpPr>
      <dsp:spPr>
        <a:xfrm>
          <a:off x="2498955" y="56737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Design</a:t>
          </a:r>
        </a:p>
      </dsp:txBody>
      <dsp:txXfrm>
        <a:off x="2498955" y="567379"/>
        <a:ext cx="796842" cy="398421"/>
      </dsp:txXfrm>
    </dsp:sp>
    <dsp:sp modelId="{D3B5D7C3-FC4B-418B-9D4A-A2A11E30F8B9}">
      <dsp:nvSpPr>
        <dsp:cNvPr id="0" name=""/>
        <dsp:cNvSpPr/>
      </dsp:nvSpPr>
      <dsp:spPr>
        <a:xfrm>
          <a:off x="2698166"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obustness Diagram</a:t>
          </a:r>
        </a:p>
      </dsp:txBody>
      <dsp:txXfrm>
        <a:off x="2698166" y="1133137"/>
        <a:ext cx="796842" cy="398421"/>
      </dsp:txXfrm>
    </dsp:sp>
    <dsp:sp modelId="{BBB8EC15-6592-4F6D-A8DA-99E869B71C83}">
      <dsp:nvSpPr>
        <dsp:cNvPr id="0" name=""/>
        <dsp:cNvSpPr/>
      </dsp:nvSpPr>
      <dsp:spPr>
        <a:xfrm>
          <a:off x="2698166"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ructure Chart</a:t>
          </a:r>
        </a:p>
      </dsp:txBody>
      <dsp:txXfrm>
        <a:off x="2698166" y="1698895"/>
        <a:ext cx="796842" cy="398421"/>
      </dsp:txXfrm>
    </dsp:sp>
    <dsp:sp modelId="{1A3D2532-3033-4EF3-A160-ADC65E1F469F}">
      <dsp:nvSpPr>
        <dsp:cNvPr id="0" name=""/>
        <dsp:cNvSpPr/>
      </dsp:nvSpPr>
      <dsp:spPr>
        <a:xfrm>
          <a:off x="2698166"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Database Design</a:t>
          </a:r>
        </a:p>
      </dsp:txBody>
      <dsp:txXfrm>
        <a:off x="2698166" y="2264653"/>
        <a:ext cx="796842" cy="398421"/>
      </dsp:txXfrm>
    </dsp:sp>
    <dsp:sp modelId="{90192C88-C2BE-4E16-9347-6301FD7D471B}">
      <dsp:nvSpPr>
        <dsp:cNvPr id="0" name=""/>
        <dsp:cNvSpPr/>
      </dsp:nvSpPr>
      <dsp:spPr>
        <a:xfrm>
          <a:off x="2698166" y="2830411"/>
          <a:ext cx="906033"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Interface Design</a:t>
          </a:r>
        </a:p>
      </dsp:txBody>
      <dsp:txXfrm>
        <a:off x="2698166" y="2830411"/>
        <a:ext cx="906033" cy="398421"/>
      </dsp:txXfrm>
    </dsp:sp>
    <dsp:sp modelId="{14FAB4A9-368B-4683-BD01-F7E7054F2D45}">
      <dsp:nvSpPr>
        <dsp:cNvPr id="0" name=""/>
        <dsp:cNvSpPr/>
      </dsp:nvSpPr>
      <dsp:spPr>
        <a:xfrm>
          <a:off x="2698166"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 Plan</a:t>
          </a:r>
        </a:p>
      </dsp:txBody>
      <dsp:txXfrm>
        <a:off x="2698166" y="3396169"/>
        <a:ext cx="796842" cy="398421"/>
      </dsp:txXfrm>
    </dsp:sp>
    <dsp:sp modelId="{72701762-A0E5-454A-AFAD-22C6254DE62A}">
      <dsp:nvSpPr>
        <dsp:cNvPr id="0" name=""/>
        <dsp:cNvSpPr/>
      </dsp:nvSpPr>
      <dsp:spPr>
        <a:xfrm>
          <a:off x="3463134" y="567379"/>
          <a:ext cx="1350671"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Implementation</a:t>
          </a:r>
        </a:p>
      </dsp:txBody>
      <dsp:txXfrm>
        <a:off x="3463134" y="567379"/>
        <a:ext cx="1350671" cy="398421"/>
      </dsp:txXfrm>
    </dsp:sp>
    <dsp:sp modelId="{7D89F032-E8D2-4D9B-AFEF-73D550032E40}">
      <dsp:nvSpPr>
        <dsp:cNvPr id="0" name=""/>
        <dsp:cNvSpPr/>
      </dsp:nvSpPr>
      <dsp:spPr>
        <a:xfrm>
          <a:off x="380080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totype</a:t>
          </a:r>
        </a:p>
      </dsp:txBody>
      <dsp:txXfrm>
        <a:off x="3800802" y="1133137"/>
        <a:ext cx="796842" cy="398421"/>
      </dsp:txXfrm>
    </dsp:sp>
    <dsp:sp modelId="{29546D4B-131A-4BEB-B599-9606EDFE6D90}">
      <dsp:nvSpPr>
        <dsp:cNvPr id="0" name=""/>
        <dsp:cNvSpPr/>
      </dsp:nvSpPr>
      <dsp:spPr>
        <a:xfrm>
          <a:off x="3800802" y="1698895"/>
          <a:ext cx="99096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Implemented User Stories</a:t>
          </a:r>
        </a:p>
      </dsp:txBody>
      <dsp:txXfrm>
        <a:off x="3800802" y="1698895"/>
        <a:ext cx="990969" cy="398421"/>
      </dsp:txXfrm>
    </dsp:sp>
    <dsp:sp modelId="{A140972F-F316-4BC6-B277-61DFDD39C585}">
      <dsp:nvSpPr>
        <dsp:cNvPr id="0" name=""/>
        <dsp:cNvSpPr/>
      </dsp:nvSpPr>
      <dsp:spPr>
        <a:xfrm>
          <a:off x="3800802" y="2264653"/>
          <a:ext cx="122112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ackend Database Creation</a:t>
          </a:r>
        </a:p>
      </dsp:txBody>
      <dsp:txXfrm>
        <a:off x="3800802" y="2264653"/>
        <a:ext cx="1221129" cy="398421"/>
      </dsp:txXfrm>
    </dsp:sp>
    <dsp:sp modelId="{663BD764-F209-40A2-BB5B-70BCC35C60FA}">
      <dsp:nvSpPr>
        <dsp:cNvPr id="0" name=""/>
        <dsp:cNvSpPr/>
      </dsp:nvSpPr>
      <dsp:spPr>
        <a:xfrm>
          <a:off x="380080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ing</a:t>
          </a:r>
        </a:p>
      </dsp:txBody>
      <dsp:txXfrm>
        <a:off x="3800802" y="2830411"/>
        <a:ext cx="796842" cy="39842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is a reflection of our team’s development process of the Game Café System. This report details the design, development, testing and reflection of the project, among other aspec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D0E685A-63A1-4913-A70F-F17B2AFEEB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Pages>
  <Words>2608</Words>
  <Characters>14866</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Development Report</vt:lpstr>
    </vt:vector>
  </TitlesOfParts>
  <Company/>
  <LinksUpToDate>false</LinksUpToDate>
  <CharactersWithSpaces>17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Report</dc:title>
  <dc:subject>Software Systems Development (AE2)</dc:subject>
  <dc:creator>James Moran</dc:creator>
  <cp:keywords/>
  <dc:description/>
  <cp:lastModifiedBy>james moran</cp:lastModifiedBy>
  <cp:revision>2</cp:revision>
  <dcterms:created xsi:type="dcterms:W3CDTF">2018-05-10T21:21:00Z</dcterms:created>
  <dcterms:modified xsi:type="dcterms:W3CDTF">2018-05-10T21:21:00Z</dcterms:modified>
</cp:coreProperties>
</file>